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3B32" w:rsidRPr="005E4482" w:rsidRDefault="00D43B32" w:rsidP="005E4482">
      <w:pPr>
        <w:pStyle w:val="Title"/>
        <w:numPr>
          <w:ilvl w:val="0"/>
          <w:numId w:val="24"/>
        </w:numPr>
        <w:jc w:val="both"/>
        <w:rPr>
          <w:bCs/>
          <w:sz w:val="24"/>
          <w:szCs w:val="24"/>
        </w:rPr>
      </w:pPr>
      <w:bookmarkStart w:id="0" w:name="_GoBack"/>
      <w:bookmarkEnd w:id="0"/>
      <w:r w:rsidRPr="00DF7E31">
        <w:rPr>
          <w:sz w:val="24"/>
          <w:szCs w:val="24"/>
        </w:rPr>
        <w:t xml:space="preserve">Untuk kombinasi kapasitor seperti ditunjukkan pada gambar, beda potensial </w:t>
      </w:r>
      <w:r w:rsidRPr="00DF7E31">
        <w:rPr>
          <w:i/>
          <w:iCs/>
          <w:sz w:val="24"/>
          <w:szCs w:val="24"/>
        </w:rPr>
        <w:t>V</w:t>
      </w:r>
      <w:r w:rsidRPr="00DF7E31">
        <w:rPr>
          <w:sz w:val="24"/>
          <w:szCs w:val="24"/>
          <w:vertAlign w:val="subscript"/>
        </w:rPr>
        <w:t>A</w:t>
      </w:r>
      <w:r w:rsidRPr="00DF7E31">
        <w:rPr>
          <w:sz w:val="24"/>
          <w:szCs w:val="24"/>
        </w:rPr>
        <w:t>-</w:t>
      </w:r>
      <w:proofErr w:type="gramStart"/>
      <w:r w:rsidRPr="00DF7E31">
        <w:rPr>
          <w:i/>
          <w:iCs/>
          <w:sz w:val="24"/>
          <w:szCs w:val="24"/>
        </w:rPr>
        <w:t>V</w:t>
      </w:r>
      <w:r w:rsidRPr="00DF7E31">
        <w:rPr>
          <w:sz w:val="24"/>
          <w:szCs w:val="24"/>
          <w:vertAlign w:val="subscript"/>
        </w:rPr>
        <w:t>D</w:t>
      </w:r>
      <w:r w:rsidRPr="00DF7E31">
        <w:rPr>
          <w:sz w:val="24"/>
          <w:szCs w:val="24"/>
        </w:rPr>
        <w:t xml:space="preserve">  sama</w:t>
      </w:r>
      <w:proofErr w:type="gramEnd"/>
      <w:r w:rsidRPr="00DF7E31">
        <w:rPr>
          <w:sz w:val="24"/>
          <w:szCs w:val="24"/>
        </w:rPr>
        <w:t xml:space="preserve"> dengan 60 V.  Hitunglah : (a) kapasitansi  ekivalen  dari  kombinasi  tersebut,   (b) beda potensial </w:t>
      </w:r>
      <w:r w:rsidRPr="00DF7E31">
        <w:rPr>
          <w:i/>
          <w:iCs/>
          <w:sz w:val="24"/>
          <w:szCs w:val="24"/>
        </w:rPr>
        <w:t>V</w:t>
      </w:r>
      <w:r w:rsidRPr="00DF7E31">
        <w:rPr>
          <w:sz w:val="24"/>
          <w:szCs w:val="24"/>
          <w:vertAlign w:val="subscript"/>
        </w:rPr>
        <w:t>B</w:t>
      </w:r>
      <w:r w:rsidRPr="00DF7E31">
        <w:rPr>
          <w:sz w:val="24"/>
          <w:szCs w:val="24"/>
        </w:rPr>
        <w:t>-</w:t>
      </w:r>
      <w:r w:rsidRPr="00DF7E31">
        <w:rPr>
          <w:i/>
          <w:iCs/>
          <w:sz w:val="24"/>
          <w:szCs w:val="24"/>
        </w:rPr>
        <w:t>V</w:t>
      </w:r>
      <w:r w:rsidRPr="00DF7E31">
        <w:rPr>
          <w:sz w:val="24"/>
          <w:szCs w:val="24"/>
          <w:vertAlign w:val="subscript"/>
        </w:rPr>
        <w:t>D</w:t>
      </w:r>
      <w:r w:rsidRPr="00DF7E31">
        <w:rPr>
          <w:sz w:val="24"/>
          <w:szCs w:val="24"/>
        </w:rPr>
        <w:t xml:space="preserve"> , (c) muatan pada kapasitor 15 </w:t>
      </w:r>
      <w:r w:rsidRPr="00DF7E31">
        <w:rPr>
          <w:sz w:val="24"/>
          <w:szCs w:val="24"/>
        </w:rPr>
        <w:sym w:font="Symbol" w:char="F06D"/>
      </w:r>
      <w:r w:rsidRPr="00DF7E31">
        <w:rPr>
          <w:sz w:val="24"/>
          <w:szCs w:val="24"/>
        </w:rPr>
        <w:t xml:space="preserve">F, dan (d) energi yang tersimpan dalam kapasitor 10 </w:t>
      </w:r>
      <w:r w:rsidRPr="00DF7E31">
        <w:rPr>
          <w:sz w:val="24"/>
          <w:szCs w:val="24"/>
        </w:rPr>
        <w:sym w:font="Symbol" w:char="F06D"/>
      </w:r>
      <w:r w:rsidRPr="00DF7E31">
        <w:rPr>
          <w:sz w:val="24"/>
          <w:szCs w:val="24"/>
        </w:rPr>
        <w:t xml:space="preserve">F. </w:t>
      </w:r>
    </w:p>
    <w:p w:rsidR="00D43B32" w:rsidRPr="00DF7E31" w:rsidRDefault="00DC58BD" w:rsidP="00D43B32">
      <w:pPr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27305</wp:posOffset>
                </wp:positionV>
                <wp:extent cx="3086100" cy="2057400"/>
                <wp:effectExtent l="13335" t="17145" r="5715" b="1905"/>
                <wp:wrapNone/>
                <wp:docPr id="126" name="Group 2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86100" cy="2057400"/>
                          <a:chOff x="3141" y="14274"/>
                          <a:chExt cx="4860" cy="3240"/>
                        </a:xfrm>
                      </wpg:grpSpPr>
                      <wps:wsp>
                        <wps:cNvPr id="127" name="Line 2940"/>
                        <wps:cNvCnPr>
                          <a:cxnSpLocks noChangeShapeType="1"/>
                        </wps:cNvCnPr>
                        <wps:spPr bwMode="auto">
                          <a:xfrm>
                            <a:off x="4041" y="14554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28" name="Group 2941"/>
                        <wpg:cNvGrpSpPr>
                          <a:grpSpLocks/>
                        </wpg:cNvGrpSpPr>
                        <wpg:grpSpPr bwMode="auto">
                          <a:xfrm>
                            <a:off x="5481" y="14274"/>
                            <a:ext cx="180" cy="540"/>
                            <a:chOff x="5481" y="14274"/>
                            <a:chExt cx="180" cy="540"/>
                          </a:xfrm>
                        </wpg:grpSpPr>
                        <wps:wsp>
                          <wps:cNvPr id="129" name="Line 29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81" y="14274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" name="Line 29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61" y="14274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31" name="Line 2944"/>
                        <wps:cNvCnPr>
                          <a:cxnSpLocks noChangeShapeType="1"/>
                        </wps:cNvCnPr>
                        <wps:spPr bwMode="auto">
                          <a:xfrm>
                            <a:off x="5661" y="14554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2945"/>
                        <wps:cNvCnPr>
                          <a:cxnSpLocks noChangeShapeType="1"/>
                        </wps:cNvCnPr>
                        <wps:spPr bwMode="auto">
                          <a:xfrm>
                            <a:off x="4041" y="14554"/>
                            <a:ext cx="0" cy="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Line 2946"/>
                        <wps:cNvCnPr>
                          <a:cxnSpLocks noChangeShapeType="1"/>
                        </wps:cNvCnPr>
                        <wps:spPr bwMode="auto">
                          <a:xfrm>
                            <a:off x="4041" y="1635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34" name="Group 2947"/>
                        <wpg:cNvGrpSpPr>
                          <a:grpSpLocks/>
                        </wpg:cNvGrpSpPr>
                        <wpg:grpSpPr bwMode="auto">
                          <a:xfrm>
                            <a:off x="4761" y="16074"/>
                            <a:ext cx="180" cy="540"/>
                            <a:chOff x="5481" y="14274"/>
                            <a:chExt cx="180" cy="540"/>
                          </a:xfrm>
                        </wpg:grpSpPr>
                        <wps:wsp>
                          <wps:cNvPr id="135" name="Line 29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81" y="14274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" name="Line 29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61" y="14274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37" name="Line 2950"/>
                        <wps:cNvCnPr>
                          <a:cxnSpLocks noChangeShapeType="1"/>
                        </wps:cNvCnPr>
                        <wps:spPr bwMode="auto">
                          <a:xfrm>
                            <a:off x="4941" y="16374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Line 2951"/>
                        <wps:cNvCnPr>
                          <a:cxnSpLocks noChangeShapeType="1"/>
                        </wps:cNvCnPr>
                        <wps:spPr bwMode="auto">
                          <a:xfrm>
                            <a:off x="5841" y="15894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Line 2952"/>
                        <wps:cNvCnPr>
                          <a:cxnSpLocks noChangeShapeType="1"/>
                        </wps:cNvCnPr>
                        <wps:spPr bwMode="auto">
                          <a:xfrm>
                            <a:off x="5841" y="1589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Line 2953"/>
                        <wps:cNvCnPr>
                          <a:cxnSpLocks noChangeShapeType="1"/>
                        </wps:cNvCnPr>
                        <wps:spPr bwMode="auto">
                          <a:xfrm>
                            <a:off x="5841" y="1677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41" name="Group 2954"/>
                        <wpg:cNvGrpSpPr>
                          <a:grpSpLocks/>
                        </wpg:cNvGrpSpPr>
                        <wpg:grpSpPr bwMode="auto">
                          <a:xfrm>
                            <a:off x="6201" y="15654"/>
                            <a:ext cx="180" cy="540"/>
                            <a:chOff x="5481" y="14274"/>
                            <a:chExt cx="180" cy="540"/>
                          </a:xfrm>
                        </wpg:grpSpPr>
                        <wps:wsp>
                          <wps:cNvPr id="142" name="Line 29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81" y="14274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29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61" y="14274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4" name="Group 2957"/>
                        <wpg:cNvGrpSpPr>
                          <a:grpSpLocks/>
                        </wpg:cNvGrpSpPr>
                        <wpg:grpSpPr bwMode="auto">
                          <a:xfrm>
                            <a:off x="6201" y="16514"/>
                            <a:ext cx="180" cy="540"/>
                            <a:chOff x="5481" y="14274"/>
                            <a:chExt cx="180" cy="540"/>
                          </a:xfrm>
                        </wpg:grpSpPr>
                        <wps:wsp>
                          <wps:cNvPr id="145" name="Line 29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81" y="14274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29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61" y="14274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7" name="Line 2960"/>
                        <wps:cNvCnPr>
                          <a:cxnSpLocks noChangeShapeType="1"/>
                        </wps:cNvCnPr>
                        <wps:spPr bwMode="auto">
                          <a:xfrm>
                            <a:off x="6381" y="1589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Line 2961"/>
                        <wps:cNvCnPr>
                          <a:cxnSpLocks noChangeShapeType="1"/>
                        </wps:cNvCnPr>
                        <wps:spPr bwMode="auto">
                          <a:xfrm>
                            <a:off x="6381" y="1677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Line 2962"/>
                        <wps:cNvCnPr>
                          <a:cxnSpLocks noChangeShapeType="1"/>
                        </wps:cNvCnPr>
                        <wps:spPr bwMode="auto">
                          <a:xfrm>
                            <a:off x="6741" y="15894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Line 2963"/>
                        <wps:cNvCnPr>
                          <a:cxnSpLocks noChangeShapeType="1"/>
                        </wps:cNvCnPr>
                        <wps:spPr bwMode="auto">
                          <a:xfrm>
                            <a:off x="6741" y="1637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1" name="Line 2964"/>
                        <wps:cNvCnPr>
                          <a:cxnSpLocks noChangeShapeType="1"/>
                        </wps:cNvCnPr>
                        <wps:spPr bwMode="auto">
                          <a:xfrm>
                            <a:off x="7101" y="14574"/>
                            <a:ext cx="0" cy="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" name="Line 2965"/>
                        <wps:cNvCnPr>
                          <a:cxnSpLocks noChangeShapeType="1"/>
                        </wps:cNvCnPr>
                        <wps:spPr bwMode="auto">
                          <a:xfrm flipH="1">
                            <a:off x="3141" y="15534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" name="Line 2966"/>
                        <wps:cNvCnPr>
                          <a:cxnSpLocks noChangeShapeType="1"/>
                        </wps:cNvCnPr>
                        <wps:spPr bwMode="auto">
                          <a:xfrm>
                            <a:off x="7101" y="15534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" name="Text Box 2967"/>
                        <wps:cNvSpPr txBox="1">
                          <a:spLocks noChangeArrowheads="1"/>
                        </wps:cNvSpPr>
                        <wps:spPr bwMode="auto">
                          <a:xfrm>
                            <a:off x="3321" y="15314"/>
                            <a:ext cx="540" cy="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6F57" w:rsidRDefault="00926F57" w:rsidP="00D43B32">
                              <w:r>
                                <w:sym w:font="Symbol" w:char="F0B7"/>
                              </w:r>
                            </w:p>
                            <w:p w:rsidR="00926F57" w:rsidRDefault="00926F57" w:rsidP="00D43B32">
                              <w:pPr>
                                <w:pStyle w:val="Heading3"/>
                              </w:pPr>
                              <w: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" name="Text Box 2968"/>
                        <wps:cNvSpPr txBox="1">
                          <a:spLocks noChangeArrowheads="1"/>
                        </wps:cNvSpPr>
                        <wps:spPr bwMode="auto">
                          <a:xfrm>
                            <a:off x="5181" y="16134"/>
                            <a:ext cx="540" cy="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6F57" w:rsidRDefault="00926F57" w:rsidP="00D43B32">
                              <w:r>
                                <w:sym w:font="Symbol" w:char="F0B7"/>
                              </w:r>
                            </w:p>
                            <w:p w:rsidR="00926F57" w:rsidRDefault="00926F57" w:rsidP="00D43B32">
                              <w:pPr>
                                <w:pStyle w:val="Heading3"/>
                              </w:pPr>
                              <w: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6" name="Text Box 2969"/>
                        <wps:cNvSpPr txBox="1">
                          <a:spLocks noChangeArrowheads="1"/>
                        </wps:cNvSpPr>
                        <wps:spPr bwMode="auto">
                          <a:xfrm>
                            <a:off x="7381" y="15294"/>
                            <a:ext cx="540" cy="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6F57" w:rsidRDefault="00926F57" w:rsidP="00D43B32">
                              <w:r>
                                <w:sym w:font="Symbol" w:char="F0B7"/>
                              </w:r>
                            </w:p>
                            <w:p w:rsidR="00926F57" w:rsidRDefault="00926F57" w:rsidP="00D43B32">
                              <w:pPr>
                                <w:pStyle w:val="Heading3"/>
                              </w:pPr>
                              <w: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Text Box 2970"/>
                        <wps:cNvSpPr txBox="1">
                          <a:spLocks noChangeArrowheads="1"/>
                        </wps:cNvSpPr>
                        <wps:spPr bwMode="auto">
                          <a:xfrm>
                            <a:off x="5161" y="1475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6F57" w:rsidRDefault="00926F57" w:rsidP="00D43B32">
                              <w:r>
                                <w:t xml:space="preserve">25 </w:t>
                              </w:r>
                              <w:r>
                                <w:sym w:font="Symbol" w:char="F06D"/>
                              </w:r>
                              <w: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" name="Text Box 2971"/>
                        <wps:cNvSpPr txBox="1">
                          <a:spLocks noChangeArrowheads="1"/>
                        </wps:cNvSpPr>
                        <wps:spPr bwMode="auto">
                          <a:xfrm>
                            <a:off x="4441" y="1655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6F57" w:rsidRDefault="00926F57" w:rsidP="00D43B32">
                              <w:r>
                                <w:t xml:space="preserve">15 </w:t>
                              </w:r>
                              <w:r>
                                <w:sym w:font="Symbol" w:char="F06D"/>
                              </w:r>
                              <w: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" name="Text Box 2972"/>
                        <wps:cNvSpPr txBox="1">
                          <a:spLocks noChangeArrowheads="1"/>
                        </wps:cNvSpPr>
                        <wps:spPr bwMode="auto">
                          <a:xfrm>
                            <a:off x="5901" y="1697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6F57" w:rsidRDefault="00926F57" w:rsidP="00D43B32">
                              <w:r>
                                <w:t xml:space="preserve">20 </w:t>
                              </w:r>
                              <w:r>
                                <w:sym w:font="Symbol" w:char="F06D"/>
                              </w:r>
                              <w: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Text Box 2973"/>
                        <wps:cNvSpPr txBox="1">
                          <a:spLocks noChangeArrowheads="1"/>
                        </wps:cNvSpPr>
                        <wps:spPr bwMode="auto">
                          <a:xfrm>
                            <a:off x="5961" y="15294"/>
                            <a:ext cx="90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6F57" w:rsidRDefault="00926F57" w:rsidP="00D43B32">
                              <w:r>
                                <w:t xml:space="preserve">10 </w:t>
                              </w:r>
                              <w:r>
                                <w:sym w:font="Symbol" w:char="F06D"/>
                              </w:r>
                              <w: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939" o:spid="_x0000_s1026" style="position:absolute;left:0;text-align:left;margin-left:117pt;margin-top:2.15pt;width:243pt;height:162pt;z-index:251761664" coordorigin="3141,14274" coordsize="4860,3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">
                <v:line id="Line 2940" o:spid="_x0000_s1027" style="position:absolute;visibility:visible;mso-wrap-style:square" from="4041,14554" to="5481,14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pcTK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ngCt2fiBXJ2BQAA//8DAFBLAQItABQABgAIAAAAIQDb4fbL7gAAAIUBAAATAAAAAAAAAAAA&#10;AAAAAAAAAABbQ29udGVudF9UeXBlc10ueG1sUEsBAi0AFAAGAAgAAAAhAFr0LFu/AAAAFQEAAAsA&#10;AAAAAAAAAAAAAAAAHwEAAF9yZWxzLy5yZWxzUEsBAi0AFAAGAAgAAAAhAFKlxMrEAAAA3AAAAA8A&#10;AAAAAAAAAAAAAAAABwIAAGRycy9kb3ducmV2LnhtbFBLBQYAAAAAAwADALcAAAD4AgAAAAA=&#10;"/>
                <v:group id="Group 2941" o:spid="_x0000_s1028" style="position:absolute;left:5481;top:14274;width:180;height:540" coordorigin="5481,14274" coordsize="180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    <v:line id="Line 2942" o:spid="_x0000_s1029" style="position:absolute;visibility:visible;mso-wrap-style:square" from="5481,14274" to="5481,14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" strokeweight="1.5pt"/>
                  <v:line id="Line 2943" o:spid="_x0000_s1030" style="position:absolute;visibility:visible;mso-wrap-style:square" from="5661,14274" to="5661,14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" strokeweight="1.5pt"/>
                </v:group>
                <v:line id="Line 2944" o:spid="_x0000_s1031" style="position:absolute;visibility:visible;mso-wrap-style:square" from="5661,14554" to="7101,14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"/>
                <v:line id="Line 2945" o:spid="_x0000_s1032" style="position:absolute;visibility:visible;mso-wrap-style:square" from="4041,14554" to="4041,16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"/>
                <v:line id="Line 2946" o:spid="_x0000_s1033" style="position:absolute;visibility:visible;mso-wrap-style:square" from="4041,16354" to="4761,16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"/>
                <v:group id="Group 2947" o:spid="_x0000_s1034" style="position:absolute;left:4761;top:16074;width:180;height:540" coordorigin="5481,14274" coordsize="180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1bi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T1/g9ky4QC6vAAAA//8DAFBLAQItABQABgAIAAAAIQDb4fbL7gAAAIUBAAATAAAAAAAAAAAA&#10;AAAAAAAAAABbQ29udGVudF9UeXBlc10ueG1sUEsBAi0AFAAGAAgAAAAhAFr0LFu/AAAAFQEAAAsA&#10;AAAAAAAAAAAAAAAAHwEAAF9yZWxzLy5yZWxzUEsBAi0AFAAGAAgAAAAhAPqTVuLEAAAA3AAAAA8A&#10;AAAAAAAAAAAAAAAABwIAAGRycy9kb3ducmV2LnhtbFBLBQYAAAAAAwADALcAAAD4AgAAAAA=&#10;">
                  <v:line id="Line 2948" o:spid="_x0000_s1035" style="position:absolute;visibility:visible;mso-wrap-style:square" from="5481,14274" to="5481,14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" strokeweight="1.5pt"/>
                  <v:line id="Line 2949" o:spid="_x0000_s1036" style="position:absolute;visibility:visible;mso-wrap-style:square" from="5661,14274" to="5661,14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" strokeweight="1.5pt"/>
                </v:group>
                <v:line id="Line 2950" o:spid="_x0000_s1037" style="position:absolute;visibility:visible;mso-wrap-style:square" from="4941,16374" to="5841,16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FIXxAAAANw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f/YE/8/EC+TyDwAA//8DAFBLAQItABQABgAIAAAAIQDb4fbL7gAAAIUBAAATAAAAAAAAAAAA&#10;AAAAAAAAAABbQ29udGVudF9UeXBlc10ueG1sUEsBAi0AFAAGAAgAAAAhAFr0LFu/AAAAFQEAAAsA&#10;AAAAAAAAAAAAAAAAHwEAAF9yZWxzLy5yZWxzUEsBAi0AFAAGAAgAAAAhANd8UhfEAAAA3AAAAA8A&#10;AAAAAAAAAAAAAAAABwIAAGRycy9kb3ducmV2LnhtbFBLBQYAAAAAAwADALcAAAD4AgAAAAA=&#10;"/>
                <v:line id="Line 2951" o:spid="_x0000_s1038" style="position:absolute;visibility:visible;mso-wrap-style:square" from="5841,15894" to="5841,167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"/>
                <v:line id="Line 2952" o:spid="_x0000_s1039" style="position:absolute;visibility:visible;mso-wrap-style:square" from="5841,15894" to="6201,15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"/>
                <v:line id="Line 2953" o:spid="_x0000_s1040" style="position:absolute;visibility:visible;mso-wrap-style:square" from="5841,16774" to="6201,167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"/>
                <v:group id="Group 2954" o:spid="_x0000_s1041" style="position:absolute;left:6201;top:15654;width:180;height:540" coordorigin="5481,14274" coordsize="180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oYH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zwn8PhMukJsfAAAA//8DAFBLAQItABQABgAIAAAAIQDb4fbL7gAAAIUBAAATAAAAAAAAAAAA&#10;AAAAAAAAAABbQ29udGVudF9UeXBlc10ueG1sUEsBAi0AFAAGAAgAAAAhAFr0LFu/AAAAFQEAAAsA&#10;AAAAAAAAAAAAAAAAHwEAAF9yZWxzLy5yZWxzUEsBAi0AFAAGAAgAAAAhALLihgfEAAAA3AAAAA8A&#10;AAAAAAAAAAAAAAAABwIAAGRycy9kb3ducmV2LnhtbFBLBQYAAAAAAwADALcAAAD4AgAAAAA=&#10;">
                  <v:line id="Line 2955" o:spid="_x0000_s1042" style="position:absolute;visibility:visible;mso-wrap-style:square" from="5481,14274" to="5481,14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" strokeweight="1.5pt"/>
                  <v:line id="Line 2956" o:spid="_x0000_s1043" style="position:absolute;visibility:visible;mso-wrap-style:square" from="5661,14274" to="5661,14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" strokeweight="1.5pt"/>
                </v:group>
                <v:group id="Group 2957" o:spid="_x0000_s1044" style="position:absolute;left:6201;top:16514;width:180;height:540" coordorigin="5481,14274" coordsize="180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">
                  <v:line id="Line 2958" o:spid="_x0000_s1045" style="position:absolute;visibility:visible;mso-wrap-style:square" from="5481,14274" to="5481,14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" strokeweight="1.5pt"/>
                  <v:line id="Line 2959" o:spid="_x0000_s1046" style="position:absolute;visibility:visible;mso-wrap-style:square" from="5661,14274" to="5661,14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" strokeweight="1.5pt"/>
                </v:group>
                <v:line id="Line 2960" o:spid="_x0000_s1047" style="position:absolute;visibility:visible;mso-wrap-style:square" from="6381,15894" to="6741,15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"/>
                <v:line id="Line 2961" o:spid="_x0000_s1048" style="position:absolute;visibility:visible;mso-wrap-style:square" from="6381,16774" to="6741,167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"/>
                <v:line id="Line 2962" o:spid="_x0000_s1049" style="position:absolute;visibility:visible;mso-wrap-style:square" from="6741,15894" to="6741,167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"/>
                <v:line id="Line 2963" o:spid="_x0000_s1050" style="position:absolute;visibility:visible;mso-wrap-style:square" from="6741,16374" to="7101,16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"/>
                <v:line id="Line 2964" o:spid="_x0000_s1051" style="position:absolute;visibility:visible;mso-wrap-style:square" from="7101,14574" to="7101,16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"/>
                <v:line id="Line 2965" o:spid="_x0000_s1052" style="position:absolute;flip:x;visibility:visible;mso-wrap-style:square" from="3141,15534" to="4041,15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"/>
                <v:line id="Line 2966" o:spid="_x0000_s1053" style="position:absolute;visibility:visible;mso-wrap-style:square" from="7101,15534" to="8001,15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LG0xAAAANwAAAAPAAAAZHJzL2Rvd25yZXYueG1sRE9La8JA&#10;EL4L/odlhN50Y6VB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HWYsbTEAAAA3AAAAA8A&#10;AAAAAAAAAAAAAAAABwIAAGRycy9kb3ducmV2LnhtbFBLBQYAAAAAAwADALcAAAD4AgAAAAA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967" o:spid="_x0000_s1054" type="#_x0000_t202" style="position:absolute;left:3321;top:15314;width:540;height: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" filled="f" stroked="f">
                  <v:textbox>
                    <w:txbxContent>
                      <w:p w:rsidR="00926F57" w:rsidRDefault="00926F57" w:rsidP="00D43B32">
                        <w:r>
                          <w:sym w:font="Symbol" w:char="F0B7"/>
                        </w:r>
                      </w:p>
                      <w:p w:rsidR="00926F57" w:rsidRDefault="00926F57" w:rsidP="00D43B32">
                        <w:pPr>
                          <w:pStyle w:val="Heading3"/>
                        </w:pPr>
                        <w:r>
                          <w:t>A</w:t>
                        </w:r>
                      </w:p>
                    </w:txbxContent>
                  </v:textbox>
                </v:shape>
                <v:shape id="Text Box 2968" o:spid="_x0000_s1055" type="#_x0000_t202" style="position:absolute;left:5181;top:16134;width:540;height: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" filled="f" stroked="f">
                  <v:textbox>
                    <w:txbxContent>
                      <w:p w:rsidR="00926F57" w:rsidRDefault="00926F57" w:rsidP="00D43B32">
                        <w:r>
                          <w:sym w:font="Symbol" w:char="F0B7"/>
                        </w:r>
                      </w:p>
                      <w:p w:rsidR="00926F57" w:rsidRDefault="00926F57" w:rsidP="00D43B32">
                        <w:pPr>
                          <w:pStyle w:val="Heading3"/>
                        </w:pPr>
                        <w:r>
                          <w:t>B</w:t>
                        </w:r>
                      </w:p>
                    </w:txbxContent>
                  </v:textbox>
                </v:shape>
                <v:shape id="Text Box 2969" o:spid="_x0000_s1056" type="#_x0000_t202" style="position:absolute;left:7381;top:15294;width:540;height: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" filled="f" stroked="f">
                  <v:textbox>
                    <w:txbxContent>
                      <w:p w:rsidR="00926F57" w:rsidRDefault="00926F57" w:rsidP="00D43B32">
                        <w:r>
                          <w:sym w:font="Symbol" w:char="F0B7"/>
                        </w:r>
                      </w:p>
                      <w:p w:rsidR="00926F57" w:rsidRDefault="00926F57" w:rsidP="00D43B32">
                        <w:pPr>
                          <w:pStyle w:val="Heading3"/>
                        </w:pPr>
                        <w:r>
                          <w:t>D</w:t>
                        </w:r>
                      </w:p>
                    </w:txbxContent>
                  </v:textbox>
                </v:shape>
                <v:shape id="Text Box 2970" o:spid="_x0000_s1057" type="#_x0000_t202" style="position:absolute;left:5161;top:1475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" filled="f" stroked="f">
                  <v:textbox>
                    <w:txbxContent>
                      <w:p w:rsidR="00926F57" w:rsidRDefault="00926F57" w:rsidP="00D43B32">
                        <w:r>
                          <w:t xml:space="preserve">25 </w:t>
                        </w:r>
                        <w:r>
                          <w:sym w:font="Symbol" w:char="F06D"/>
                        </w:r>
                        <w:r>
                          <w:t>F</w:t>
                        </w:r>
                      </w:p>
                    </w:txbxContent>
                  </v:textbox>
                </v:shape>
                <v:shape id="Text Box 2971" o:spid="_x0000_s1058" type="#_x0000_t202" style="position:absolute;left:4441;top:1655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" filled="f" stroked="f">
                  <v:textbox>
                    <w:txbxContent>
                      <w:p w:rsidR="00926F57" w:rsidRDefault="00926F57" w:rsidP="00D43B32">
                        <w:r>
                          <w:t xml:space="preserve">15 </w:t>
                        </w:r>
                        <w:r>
                          <w:sym w:font="Symbol" w:char="F06D"/>
                        </w:r>
                        <w:r>
                          <w:t>F</w:t>
                        </w:r>
                      </w:p>
                    </w:txbxContent>
                  </v:textbox>
                </v:shape>
                <v:shape id="Text Box 2972" o:spid="_x0000_s1059" type="#_x0000_t202" style="position:absolute;left:5901;top:1697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" filled="f" stroked="f">
                  <v:textbox>
                    <w:txbxContent>
                      <w:p w:rsidR="00926F57" w:rsidRDefault="00926F57" w:rsidP="00D43B32">
                        <w:r>
                          <w:t xml:space="preserve">20 </w:t>
                        </w:r>
                        <w:r>
                          <w:sym w:font="Symbol" w:char="F06D"/>
                        </w:r>
                        <w:r>
                          <w:t>F</w:t>
                        </w:r>
                      </w:p>
                    </w:txbxContent>
                  </v:textbox>
                </v:shape>
                <v:shape id="Text Box 2973" o:spid="_x0000_s1060" type="#_x0000_t202" style="position:absolute;left:5961;top:15294;width:90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" filled="f" stroked="f">
                  <v:textbox>
                    <w:txbxContent>
                      <w:p w:rsidR="00926F57" w:rsidRDefault="00926F57" w:rsidP="00D43B32">
                        <w:r>
                          <w:t xml:space="preserve">10 </w:t>
                        </w:r>
                        <w:r>
                          <w:sym w:font="Symbol" w:char="F06D"/>
                        </w:r>
                        <w:r>
                          <w:t>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D43B32" w:rsidRPr="00DF7E31" w:rsidRDefault="00D43B32" w:rsidP="00D43B32">
      <w:pPr>
        <w:jc w:val="both"/>
        <w:rPr>
          <w:sz w:val="24"/>
          <w:szCs w:val="24"/>
        </w:rPr>
      </w:pPr>
    </w:p>
    <w:p w:rsidR="00D43B32" w:rsidRPr="00DF7E31" w:rsidRDefault="00D43B32" w:rsidP="00D43B32">
      <w:pPr>
        <w:jc w:val="both"/>
        <w:rPr>
          <w:sz w:val="24"/>
          <w:szCs w:val="24"/>
        </w:rPr>
      </w:pPr>
    </w:p>
    <w:p w:rsidR="006242D7" w:rsidRPr="00DF7E31" w:rsidRDefault="006242D7" w:rsidP="006242D7">
      <w:pPr>
        <w:ind w:left="360"/>
        <w:jc w:val="both"/>
        <w:rPr>
          <w:sz w:val="24"/>
          <w:szCs w:val="24"/>
        </w:rPr>
      </w:pPr>
    </w:p>
    <w:p w:rsidR="006242D7" w:rsidRPr="00DF7E31" w:rsidRDefault="006242D7" w:rsidP="00D43B32">
      <w:pPr>
        <w:jc w:val="both"/>
        <w:rPr>
          <w:sz w:val="24"/>
          <w:szCs w:val="24"/>
        </w:rPr>
      </w:pPr>
    </w:p>
    <w:p w:rsidR="006242D7" w:rsidRPr="00DF7E31" w:rsidRDefault="006242D7" w:rsidP="00D43B32">
      <w:pPr>
        <w:jc w:val="both"/>
        <w:rPr>
          <w:sz w:val="24"/>
          <w:szCs w:val="24"/>
        </w:rPr>
      </w:pPr>
    </w:p>
    <w:p w:rsidR="006242D7" w:rsidRPr="00DF7E31" w:rsidRDefault="006242D7" w:rsidP="00D43B32">
      <w:pPr>
        <w:jc w:val="both"/>
        <w:rPr>
          <w:sz w:val="24"/>
          <w:szCs w:val="24"/>
        </w:rPr>
      </w:pPr>
    </w:p>
    <w:p w:rsidR="006242D7" w:rsidRPr="00DF7E31" w:rsidRDefault="006242D7" w:rsidP="00D43B32">
      <w:pPr>
        <w:jc w:val="both"/>
        <w:rPr>
          <w:sz w:val="24"/>
          <w:szCs w:val="24"/>
        </w:rPr>
      </w:pPr>
    </w:p>
    <w:p w:rsidR="006242D7" w:rsidRPr="00DF7E31" w:rsidRDefault="006242D7" w:rsidP="00D43B32">
      <w:pPr>
        <w:jc w:val="both"/>
        <w:rPr>
          <w:sz w:val="24"/>
          <w:szCs w:val="24"/>
        </w:rPr>
      </w:pPr>
    </w:p>
    <w:p w:rsidR="006242D7" w:rsidRPr="00DF7E31" w:rsidRDefault="006242D7" w:rsidP="00D43B32">
      <w:pPr>
        <w:jc w:val="both"/>
        <w:rPr>
          <w:sz w:val="24"/>
          <w:szCs w:val="24"/>
        </w:rPr>
      </w:pPr>
    </w:p>
    <w:p w:rsidR="006242D7" w:rsidRPr="00DF7E31" w:rsidRDefault="006242D7" w:rsidP="00D43B32">
      <w:pPr>
        <w:jc w:val="both"/>
        <w:rPr>
          <w:sz w:val="24"/>
          <w:szCs w:val="24"/>
        </w:rPr>
      </w:pPr>
    </w:p>
    <w:p w:rsidR="005E4482" w:rsidRDefault="005E4482" w:rsidP="005E4482">
      <w:pPr>
        <w:ind w:left="360"/>
        <w:jc w:val="both"/>
        <w:rPr>
          <w:sz w:val="24"/>
          <w:szCs w:val="24"/>
        </w:rPr>
      </w:pPr>
    </w:p>
    <w:p w:rsidR="00A8103F" w:rsidRPr="00DF7E31" w:rsidRDefault="00A8103F" w:rsidP="00A8103F">
      <w:pPr>
        <w:numPr>
          <w:ilvl w:val="0"/>
          <w:numId w:val="2"/>
        </w:numPr>
        <w:jc w:val="both"/>
        <w:rPr>
          <w:sz w:val="24"/>
          <w:szCs w:val="24"/>
        </w:rPr>
      </w:pPr>
      <w:r w:rsidRPr="00DF7E31">
        <w:rPr>
          <w:sz w:val="24"/>
          <w:szCs w:val="24"/>
        </w:rPr>
        <w:t>Untuk rangkaian di bawah ini (Gambar 2), hitunglah: (a) arus yang melalui sumber tegangan (</w:t>
      </w:r>
      <w:r w:rsidRPr="00DF7E31">
        <w:rPr>
          <w:i/>
          <w:iCs/>
          <w:sz w:val="24"/>
          <w:szCs w:val="24"/>
        </w:rPr>
        <w:t>emf</w:t>
      </w:r>
      <w:r w:rsidRPr="00DF7E31">
        <w:rPr>
          <w:sz w:val="24"/>
          <w:szCs w:val="24"/>
        </w:rPr>
        <w:t>), (b) beda potensial antara ujung-ujung resistor 20 ohm, dan (c) daya yang terdisipasi dalam resistor 30 ohm.</w:t>
      </w:r>
    </w:p>
    <w:p w:rsidR="00B22050" w:rsidRDefault="00A8103F" w:rsidP="005E4482">
      <w:pPr>
        <w:jc w:val="center"/>
        <w:rPr>
          <w:sz w:val="24"/>
          <w:szCs w:val="24"/>
        </w:rPr>
      </w:pPr>
      <w:r w:rsidRPr="00DF7E31">
        <w:rPr>
          <w:sz w:val="24"/>
          <w:szCs w:val="24"/>
        </w:rPr>
        <w:object w:dxaOrig="6155" w:dyaOrig="2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5pt;height:111.85pt" o:ole="">
            <v:imagedata r:id="rId8" o:title=""/>
          </v:shape>
          <o:OLEObject Type="Embed" ProgID="Visio.Drawing.4" ShapeID="_x0000_i1025" DrawAspect="Content" ObjectID="_1615987957" r:id="rId9"/>
        </w:object>
      </w:r>
    </w:p>
    <w:p w:rsidR="00B22050" w:rsidRDefault="00DC58BD" w:rsidP="00B22050">
      <w:pPr>
        <w:jc w:val="both"/>
      </w:pPr>
      <w:r>
        <w:rPr>
          <w:i/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3830955</wp:posOffset>
                </wp:positionH>
                <wp:positionV relativeFrom="paragraph">
                  <wp:posOffset>130810</wp:posOffset>
                </wp:positionV>
                <wp:extent cx="1743710" cy="1413510"/>
                <wp:effectExtent l="0" t="0" r="1270" b="0"/>
                <wp:wrapNone/>
                <wp:docPr id="125" name="Text Box 4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3710" cy="1413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050" w:rsidRDefault="00B22050" w:rsidP="00B22050">
                            <w:r w:rsidRPr="00DC0AEC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787255" cy="1514475"/>
                                  <wp:effectExtent l="0" t="0" r="3810" b="0"/>
                                  <wp:docPr id="2" name="Picture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4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lum bright="-24000" contrast="26000"/>
                                            <a:grayscl/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791360" cy="151795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4169" o:spid="_x0000_s1061" type="#_x0000_t202" style="position:absolute;left:0;text-align:left;margin-left:301.65pt;margin-top:10.3pt;width:137.3pt;height:111.3pt;z-index:251764736;visibility:visible;mso-wrap-style:non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" filled="f" stroked="f">
                <v:textbox style="mso-fit-shape-to-text:t">
                  <w:txbxContent>
                    <w:p w:rsidR="00B22050" w:rsidRDefault="00B22050" w:rsidP="00B22050">
                      <w:r w:rsidRPr="00DC0AEC">
                        <w:rPr>
                          <w:noProof/>
                        </w:rPr>
                        <w:drawing>
                          <wp:inline distT="0" distB="0" distL="0" distR="0">
                            <wp:extent cx="1787255" cy="1514475"/>
                            <wp:effectExtent l="0" t="0" r="3810" b="0"/>
                            <wp:docPr id="2" name="Picture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4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lum bright="-24000" contrast="26000"/>
                                      <a:grayscl/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791360" cy="151795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B22050" w:rsidRPr="00DC0AEC" w:rsidRDefault="00B22050" w:rsidP="0093222B">
      <w:pPr>
        <w:pStyle w:val="ListParagraph"/>
        <w:numPr>
          <w:ilvl w:val="0"/>
          <w:numId w:val="2"/>
        </w:numPr>
        <w:ind w:right="3259"/>
        <w:jc w:val="both"/>
      </w:pPr>
      <w:r w:rsidRPr="0093222B">
        <w:rPr>
          <w:lang w:val="id-ID" w:eastAsia="id-ID"/>
        </w:rPr>
        <w:t xml:space="preserve">Amperemeter pada gambar 3 membaca arus sebesar 2,00 A. Carilah </w:t>
      </w:r>
      <w:r w:rsidRPr="0093222B">
        <w:rPr>
          <w:i/>
          <w:iCs/>
          <w:lang w:val="id-ID" w:eastAsia="id-ID"/>
        </w:rPr>
        <w:t>I</w:t>
      </w:r>
      <w:r w:rsidRPr="0093222B">
        <w:rPr>
          <w:vertAlign w:val="subscript"/>
          <w:lang w:val="id-ID" w:eastAsia="id-ID"/>
        </w:rPr>
        <w:t>1</w:t>
      </w:r>
      <w:r w:rsidRPr="0093222B">
        <w:rPr>
          <w:lang w:val="id-ID" w:eastAsia="id-ID"/>
        </w:rPr>
        <w:t xml:space="preserve"> , </w:t>
      </w:r>
      <w:r w:rsidRPr="0093222B">
        <w:rPr>
          <w:i/>
          <w:iCs/>
          <w:lang w:val="id-ID" w:eastAsia="id-ID"/>
        </w:rPr>
        <w:t xml:space="preserve">I </w:t>
      </w:r>
      <w:r w:rsidRPr="0093222B">
        <w:rPr>
          <w:vertAlign w:val="subscript"/>
          <w:lang w:val="id-ID" w:eastAsia="id-ID"/>
        </w:rPr>
        <w:t xml:space="preserve">2 </w:t>
      </w:r>
      <w:r w:rsidRPr="0093222B">
        <w:rPr>
          <w:lang w:val="id-ID" w:eastAsia="id-ID"/>
        </w:rPr>
        <w:t xml:space="preserve">, dan </w:t>
      </w:r>
      <w:r w:rsidRPr="0093222B">
        <w:rPr>
          <w:i/>
          <w:lang w:eastAsia="id-ID"/>
        </w:rPr>
        <w:t>V</w:t>
      </w:r>
      <w:r w:rsidRPr="0093222B">
        <w:rPr>
          <w:i/>
          <w:lang w:val="id-ID" w:eastAsia="id-ID"/>
        </w:rPr>
        <w:t>.</w:t>
      </w:r>
    </w:p>
    <w:p w:rsidR="00B22050" w:rsidRPr="00DC0AEC" w:rsidRDefault="00B22050" w:rsidP="00B22050">
      <w:pPr>
        <w:jc w:val="center"/>
      </w:pPr>
    </w:p>
    <w:p w:rsidR="00B22050" w:rsidRDefault="00DC58BD" w:rsidP="00B22050"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4724400</wp:posOffset>
                </wp:positionH>
                <wp:positionV relativeFrom="paragraph">
                  <wp:posOffset>154940</wp:posOffset>
                </wp:positionV>
                <wp:extent cx="264160" cy="219075"/>
                <wp:effectExtent l="3810" t="0" r="0" b="3175"/>
                <wp:wrapNone/>
                <wp:docPr id="124" name="Text Box 4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4160" cy="219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050" w:rsidRPr="003E633A" w:rsidRDefault="00B22050" w:rsidP="00B22050">
                            <w:pPr>
                              <w:rPr>
                                <w:i/>
                                <w:sz w:val="22"/>
                                <w:szCs w:val="22"/>
                              </w:rPr>
                            </w:pPr>
                            <w:r w:rsidRPr="003E633A">
                              <w:rPr>
                                <w:i/>
                                <w:sz w:val="22"/>
                                <w:szCs w:val="22"/>
                              </w:rPr>
                              <w:t>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168" o:spid="_x0000_s1062" type="#_x0000_t202" style="position:absolute;margin-left:372pt;margin-top:12.2pt;width:20.8pt;height:17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" stroked="f">
                <v:textbox>
                  <w:txbxContent>
                    <w:p w:rsidR="00B22050" w:rsidRPr="003E633A" w:rsidRDefault="00B22050" w:rsidP="00B22050">
                      <w:pPr>
                        <w:rPr>
                          <w:i/>
                          <w:sz w:val="22"/>
                          <w:szCs w:val="22"/>
                        </w:rPr>
                      </w:pPr>
                      <w:r w:rsidRPr="003E633A">
                        <w:rPr>
                          <w:i/>
                          <w:sz w:val="22"/>
                          <w:szCs w:val="22"/>
                        </w:rPr>
                        <w:t>V</w:t>
                      </w:r>
                    </w:p>
                  </w:txbxContent>
                </v:textbox>
              </v:shape>
            </w:pict>
          </mc:Fallback>
        </mc:AlternateContent>
      </w: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DC58BD" w:rsidRDefault="00DC58BD" w:rsidP="009965C8">
      <w:pPr>
        <w:ind w:left="360"/>
        <w:jc w:val="both"/>
        <w:rPr>
          <w:sz w:val="24"/>
          <w:szCs w:val="24"/>
        </w:rPr>
      </w:pPr>
    </w:p>
    <w:p w:rsidR="00B22050" w:rsidRDefault="00B22050" w:rsidP="005E4482">
      <w:pPr>
        <w:jc w:val="both"/>
        <w:rPr>
          <w:sz w:val="24"/>
          <w:szCs w:val="24"/>
        </w:rPr>
      </w:pPr>
    </w:p>
    <w:p w:rsidR="00B22050" w:rsidRPr="005E4482" w:rsidRDefault="00B22050" w:rsidP="005E4482">
      <w:pPr>
        <w:pStyle w:val="ListParagraph"/>
        <w:numPr>
          <w:ilvl w:val="0"/>
          <w:numId w:val="2"/>
        </w:numPr>
        <w:jc w:val="both"/>
        <w:rPr>
          <w:lang w:val="id-ID"/>
        </w:rPr>
      </w:pPr>
      <w:r w:rsidRPr="00DC0AEC">
        <w:t xml:space="preserve">Jika arus </w:t>
      </w:r>
      <w:proofErr w:type="gramStart"/>
      <w:r w:rsidRPr="00DC0AEC">
        <w:t xml:space="preserve">listrik  </w:t>
      </w:r>
      <w:r w:rsidRPr="005E4482">
        <w:rPr>
          <w:i/>
          <w:sz w:val="28"/>
          <w:szCs w:val="28"/>
        </w:rPr>
        <w:t>i</w:t>
      </w:r>
      <w:proofErr w:type="gramEnd"/>
      <w:r w:rsidRPr="005E4482">
        <w:rPr>
          <w:i/>
        </w:rPr>
        <w:t xml:space="preserve"> </w:t>
      </w:r>
      <w:r w:rsidRPr="00DC0AEC">
        <w:t>yang mengalir dalam rangkaian</w:t>
      </w:r>
      <w:r w:rsidRPr="005E4482">
        <w:rPr>
          <w:lang w:val="id-ID"/>
        </w:rPr>
        <w:t xml:space="preserve"> (gambar 3)</w:t>
      </w:r>
      <w:r w:rsidRPr="00DC0AEC">
        <w:t xml:space="preserve"> adalah  2,0 A, hitunglah  beda potensial (</w:t>
      </w:r>
      <w:r w:rsidRPr="005E4482">
        <w:rPr>
          <w:i/>
        </w:rPr>
        <w:t>V</w:t>
      </w:r>
      <w:r w:rsidRPr="005E4482">
        <w:rPr>
          <w:vertAlign w:val="subscript"/>
        </w:rPr>
        <w:t>B</w:t>
      </w:r>
      <w:r w:rsidRPr="00DC0AEC">
        <w:t>-</w:t>
      </w:r>
      <w:r w:rsidRPr="005E4482">
        <w:rPr>
          <w:i/>
        </w:rPr>
        <w:t>V</w:t>
      </w:r>
      <w:r w:rsidRPr="005E4482">
        <w:rPr>
          <w:vertAlign w:val="subscript"/>
        </w:rPr>
        <w:t>A</w:t>
      </w:r>
      <w:r w:rsidRPr="00DC0AEC">
        <w:t>).</w:t>
      </w:r>
      <w:r w:rsidR="005E4482">
        <w:rPr>
          <w:lang w:val="id-ID"/>
        </w:rPr>
        <w:t xml:space="preserve"> </w:t>
      </w:r>
    </w:p>
    <w:p w:rsidR="00B22050" w:rsidRPr="00DC0AEC" w:rsidRDefault="00DC58BD" w:rsidP="00B22050">
      <w:pPr>
        <w:ind w:left="360"/>
        <w:jc w:val="both"/>
        <w:rPr>
          <w:lang w:val="id-ID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291465</wp:posOffset>
                </wp:positionH>
                <wp:positionV relativeFrom="paragraph">
                  <wp:posOffset>53975</wp:posOffset>
                </wp:positionV>
                <wp:extent cx="5187315" cy="2007870"/>
                <wp:effectExtent l="0" t="0" r="3810" b="1905"/>
                <wp:wrapNone/>
                <wp:docPr id="74" name="Group 4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187315" cy="2007870"/>
                          <a:chOff x="2180" y="11182"/>
                          <a:chExt cx="8169" cy="3162"/>
                        </a:xfrm>
                      </wpg:grpSpPr>
                      <wps:wsp>
                        <wps:cNvPr id="75" name="Line 4171"/>
                        <wps:cNvCnPr>
                          <a:cxnSpLocks noChangeShapeType="1"/>
                        </wps:cNvCnPr>
                        <wps:spPr bwMode="auto">
                          <a:xfrm>
                            <a:off x="5001" y="11976"/>
                            <a:ext cx="0" cy="18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4172"/>
                        <wps:cNvCnPr>
                          <a:cxnSpLocks noChangeShapeType="1"/>
                        </wps:cNvCnPr>
                        <wps:spPr bwMode="auto">
                          <a:xfrm>
                            <a:off x="5001" y="13776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4173"/>
                        <wps:cNvCnPr>
                          <a:cxnSpLocks noChangeShapeType="1"/>
                        </wps:cNvCnPr>
                        <wps:spPr bwMode="auto">
                          <a:xfrm>
                            <a:off x="7360" y="13776"/>
                            <a:ext cx="116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Line 4174"/>
                        <wps:cNvCnPr>
                          <a:cxnSpLocks noChangeShapeType="1"/>
                        </wps:cNvCnPr>
                        <wps:spPr bwMode="auto">
                          <a:xfrm>
                            <a:off x="8528" y="11963"/>
                            <a:ext cx="0" cy="18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Line 4175"/>
                        <wps:cNvCnPr>
                          <a:cxnSpLocks noChangeShapeType="1"/>
                        </wps:cNvCnPr>
                        <wps:spPr bwMode="auto">
                          <a:xfrm>
                            <a:off x="2496" y="12846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4176"/>
                        <wps:cNvCnPr>
                          <a:cxnSpLocks noChangeShapeType="1"/>
                        </wps:cNvCnPr>
                        <wps:spPr bwMode="auto">
                          <a:xfrm>
                            <a:off x="8541" y="12891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4177"/>
                        <wps:cNvCnPr>
                          <a:cxnSpLocks noChangeShapeType="1"/>
                        </wps:cNvCnPr>
                        <wps:spPr bwMode="auto">
                          <a:xfrm>
                            <a:off x="8991" y="12891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Text Box 4178"/>
                        <wps:cNvSpPr txBox="1">
                          <a:spLocks noChangeArrowheads="1"/>
                        </wps:cNvSpPr>
                        <wps:spPr bwMode="auto">
                          <a:xfrm>
                            <a:off x="2180" y="12658"/>
                            <a:ext cx="72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050" w:rsidRDefault="00B22050" w:rsidP="00B22050">
                              <w:r>
                                <w:t>A 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Text Box 4179"/>
                        <wps:cNvSpPr txBox="1">
                          <a:spLocks noChangeArrowheads="1"/>
                        </wps:cNvSpPr>
                        <wps:spPr bwMode="auto">
                          <a:xfrm>
                            <a:off x="9629" y="12705"/>
                            <a:ext cx="72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050" w:rsidRDefault="00B22050" w:rsidP="00B22050">
                              <w:r>
                                <w:t>• 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Text Box 4180"/>
                        <wps:cNvSpPr txBox="1">
                          <a:spLocks noChangeArrowheads="1"/>
                        </wps:cNvSpPr>
                        <wps:spPr bwMode="auto">
                          <a:xfrm>
                            <a:off x="2586" y="12801"/>
                            <a:ext cx="54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050" w:rsidRPr="003F78CA" w:rsidRDefault="00B22050" w:rsidP="00B22050">
                              <w:pPr>
                                <w:rPr>
                                  <w:i/>
                                  <w:sz w:val="28"/>
                                  <w:szCs w:val="28"/>
                                </w:rPr>
                              </w:pPr>
                              <w:proofErr w:type="gramStart"/>
                              <w:r w:rsidRPr="003F78CA">
                                <w:rPr>
                                  <w:i/>
                                  <w:sz w:val="28"/>
                                  <w:szCs w:val="28"/>
                                </w:rPr>
                                <w:t>i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Text Box 4181"/>
                        <wps:cNvSpPr txBox="1">
                          <a:spLocks noChangeArrowheads="1"/>
                        </wps:cNvSpPr>
                        <wps:spPr bwMode="auto">
                          <a:xfrm>
                            <a:off x="3291" y="12306"/>
                            <a:ext cx="126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050" w:rsidRDefault="00B22050" w:rsidP="00B22050">
                              <w:r w:rsidRPr="003F78CA">
                                <w:rPr>
                                  <w:i/>
                                </w:rPr>
                                <w:t>R</w:t>
                              </w:r>
                              <w:r w:rsidRPr="003F78CA">
                                <w:rPr>
                                  <w:vertAlign w:val="subscript"/>
                                </w:rPr>
                                <w:t>1</w:t>
                              </w:r>
                              <w:r>
                                <w:t>=15 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Text Box 4182"/>
                        <wps:cNvSpPr txBox="1">
                          <a:spLocks noChangeArrowheads="1"/>
                        </wps:cNvSpPr>
                        <wps:spPr bwMode="auto">
                          <a:xfrm>
                            <a:off x="6936" y="11436"/>
                            <a:ext cx="126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050" w:rsidRDefault="00B22050" w:rsidP="00B22050">
                              <w:r w:rsidRPr="003F78CA">
                                <w:rPr>
                                  <w:i/>
                                </w:rP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  <w:r>
                                <w:t>=10 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Text Box 4183"/>
                        <wps:cNvSpPr txBox="1">
                          <a:spLocks noChangeArrowheads="1"/>
                        </wps:cNvSpPr>
                        <wps:spPr bwMode="auto">
                          <a:xfrm>
                            <a:off x="6281" y="13901"/>
                            <a:ext cx="1260" cy="4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050" w:rsidRDefault="00B22050" w:rsidP="00B22050">
                              <w:r w:rsidRPr="003F78CA">
                                <w:rPr>
                                  <w:i/>
                                </w:rP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3</w:t>
                              </w:r>
                              <w:r>
                                <w:t>=30 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Text Box 4184"/>
                        <wps:cNvSpPr txBox="1">
                          <a:spLocks noChangeArrowheads="1"/>
                        </wps:cNvSpPr>
                        <wps:spPr bwMode="auto">
                          <a:xfrm>
                            <a:off x="8826" y="12846"/>
                            <a:ext cx="54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050" w:rsidRPr="003F78CA" w:rsidRDefault="00B22050" w:rsidP="00B22050">
                              <w:pPr>
                                <w:rPr>
                                  <w:i/>
                                  <w:sz w:val="28"/>
                                  <w:szCs w:val="28"/>
                                </w:rPr>
                              </w:pPr>
                              <w:proofErr w:type="gramStart"/>
                              <w:r w:rsidRPr="003F78CA">
                                <w:rPr>
                                  <w:i/>
                                  <w:sz w:val="28"/>
                                  <w:szCs w:val="28"/>
                                </w:rPr>
                                <w:t>i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Text Box 4185"/>
                        <wps:cNvSpPr txBox="1">
                          <a:spLocks noChangeArrowheads="1"/>
                        </wps:cNvSpPr>
                        <wps:spPr bwMode="auto">
                          <a:xfrm>
                            <a:off x="5331" y="11182"/>
                            <a:ext cx="126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050" w:rsidRDefault="00B22050" w:rsidP="00B22050">
                              <w:r>
                                <w:rPr>
                                  <w:i/>
                                </w:rPr>
                                <w:t>V</w:t>
                              </w:r>
                              <w:r>
                                <w:t>=5</w:t>
                              </w:r>
                              <w:proofErr w:type="gramStart"/>
                              <w:r>
                                <w:t>,0</w:t>
                              </w:r>
                              <w:proofErr w:type="gramEnd"/>
                              <w:r>
                                <w:t xml:space="preserve"> 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Line 4186"/>
                        <wps:cNvCnPr>
                          <a:cxnSpLocks noChangeShapeType="1"/>
                        </wps:cNvCnPr>
                        <wps:spPr bwMode="auto">
                          <a:xfrm flipV="1">
                            <a:off x="6711" y="11826"/>
                            <a:ext cx="165" cy="1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4187"/>
                        <wps:cNvCnPr>
                          <a:cxnSpLocks noChangeShapeType="1"/>
                        </wps:cNvCnPr>
                        <wps:spPr bwMode="auto">
                          <a:xfrm>
                            <a:off x="6876" y="118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4188"/>
                        <wps:cNvCnPr>
                          <a:cxnSpLocks noChangeShapeType="1"/>
                        </wps:cNvCnPr>
                        <wps:spPr bwMode="auto">
                          <a:xfrm flipV="1">
                            <a:off x="7041" y="118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Line 4189"/>
                        <wps:cNvCnPr>
                          <a:cxnSpLocks noChangeShapeType="1"/>
                        </wps:cNvCnPr>
                        <wps:spPr bwMode="auto">
                          <a:xfrm>
                            <a:off x="7206" y="118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Line 4190"/>
                        <wps:cNvCnPr>
                          <a:cxnSpLocks noChangeShapeType="1"/>
                        </wps:cNvCnPr>
                        <wps:spPr bwMode="auto">
                          <a:xfrm flipV="1">
                            <a:off x="7371" y="118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191"/>
                        <wps:cNvCnPr>
                          <a:cxnSpLocks noChangeShapeType="1"/>
                        </wps:cNvCnPr>
                        <wps:spPr bwMode="auto">
                          <a:xfrm>
                            <a:off x="7536" y="118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192"/>
                        <wps:cNvCnPr>
                          <a:cxnSpLocks noChangeShapeType="1"/>
                        </wps:cNvCnPr>
                        <wps:spPr bwMode="auto">
                          <a:xfrm flipV="1">
                            <a:off x="7706" y="11976"/>
                            <a:ext cx="165" cy="1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Line 4193"/>
                        <wps:cNvCnPr>
                          <a:cxnSpLocks noChangeShapeType="1"/>
                        </wps:cNvCnPr>
                        <wps:spPr bwMode="auto">
                          <a:xfrm>
                            <a:off x="7871" y="11966"/>
                            <a:ext cx="65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4194"/>
                        <wps:cNvCnPr>
                          <a:cxnSpLocks noChangeShapeType="1"/>
                        </wps:cNvCnPr>
                        <wps:spPr bwMode="auto">
                          <a:xfrm flipH="1">
                            <a:off x="6381" y="11976"/>
                            <a:ext cx="3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4195"/>
                        <wps:cNvCnPr>
                          <a:cxnSpLocks noChangeShapeType="1"/>
                        </wps:cNvCnPr>
                        <wps:spPr bwMode="auto">
                          <a:xfrm flipV="1">
                            <a:off x="6216" y="13626"/>
                            <a:ext cx="165" cy="1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Line 4196"/>
                        <wps:cNvCnPr>
                          <a:cxnSpLocks noChangeShapeType="1"/>
                        </wps:cNvCnPr>
                        <wps:spPr bwMode="auto">
                          <a:xfrm>
                            <a:off x="6381" y="136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Line 4197"/>
                        <wps:cNvCnPr>
                          <a:cxnSpLocks noChangeShapeType="1"/>
                        </wps:cNvCnPr>
                        <wps:spPr bwMode="auto">
                          <a:xfrm flipV="1">
                            <a:off x="6546" y="136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4198"/>
                        <wps:cNvCnPr>
                          <a:cxnSpLocks noChangeShapeType="1"/>
                        </wps:cNvCnPr>
                        <wps:spPr bwMode="auto">
                          <a:xfrm>
                            <a:off x="6711" y="136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4199"/>
                        <wps:cNvCnPr>
                          <a:cxnSpLocks noChangeShapeType="1"/>
                        </wps:cNvCnPr>
                        <wps:spPr bwMode="auto">
                          <a:xfrm flipV="1">
                            <a:off x="6876" y="136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4200"/>
                        <wps:cNvCnPr>
                          <a:cxnSpLocks noChangeShapeType="1"/>
                        </wps:cNvCnPr>
                        <wps:spPr bwMode="auto">
                          <a:xfrm>
                            <a:off x="7041" y="1362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4201"/>
                        <wps:cNvCnPr>
                          <a:cxnSpLocks noChangeShapeType="1"/>
                        </wps:cNvCnPr>
                        <wps:spPr bwMode="auto">
                          <a:xfrm flipV="1">
                            <a:off x="7211" y="13776"/>
                            <a:ext cx="165" cy="1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4202"/>
                        <wps:cNvCnPr>
                          <a:cxnSpLocks noChangeShapeType="1"/>
                        </wps:cNvCnPr>
                        <wps:spPr bwMode="auto">
                          <a:xfrm flipH="1">
                            <a:off x="5886" y="13776"/>
                            <a:ext cx="3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Line 4203"/>
                        <wps:cNvCnPr>
                          <a:cxnSpLocks noChangeShapeType="1"/>
                        </wps:cNvCnPr>
                        <wps:spPr bwMode="auto">
                          <a:xfrm flipV="1">
                            <a:off x="5001" y="11971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Line 4204"/>
                        <wps:cNvCnPr>
                          <a:cxnSpLocks noChangeShapeType="1"/>
                        </wps:cNvCnPr>
                        <wps:spPr bwMode="auto">
                          <a:xfrm>
                            <a:off x="5721" y="11686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Line 4205"/>
                        <wps:cNvCnPr>
                          <a:cxnSpLocks noChangeShapeType="1"/>
                        </wps:cNvCnPr>
                        <wps:spPr bwMode="auto">
                          <a:xfrm>
                            <a:off x="5901" y="11506"/>
                            <a:ext cx="0" cy="92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Line 4206"/>
                        <wps:cNvCnPr>
                          <a:cxnSpLocks noChangeShapeType="1"/>
                        </wps:cNvCnPr>
                        <wps:spPr bwMode="auto">
                          <a:xfrm>
                            <a:off x="5901" y="11979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11" name="Group 4207"/>
                        <wpg:cNvGrpSpPr>
                          <a:grpSpLocks/>
                        </wpg:cNvGrpSpPr>
                        <wpg:grpSpPr bwMode="auto">
                          <a:xfrm>
                            <a:off x="5977" y="11726"/>
                            <a:ext cx="180" cy="180"/>
                            <a:chOff x="6320" y="5600"/>
                            <a:chExt cx="180" cy="180"/>
                          </a:xfrm>
                        </wpg:grpSpPr>
                        <wps:wsp>
                          <wps:cNvPr id="112" name="Line 42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20" y="5680"/>
                              <a:ext cx="18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42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00" y="5600"/>
                              <a:ext cx="0" cy="18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14" name="Line 4210"/>
                        <wps:cNvCnPr>
                          <a:cxnSpLocks noChangeShapeType="1"/>
                        </wps:cNvCnPr>
                        <wps:spPr bwMode="auto">
                          <a:xfrm>
                            <a:off x="5418" y="11806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Line 4211"/>
                        <wps:cNvCnPr>
                          <a:cxnSpLocks noChangeShapeType="1"/>
                        </wps:cNvCnPr>
                        <wps:spPr bwMode="auto">
                          <a:xfrm flipV="1">
                            <a:off x="3171" y="12696"/>
                            <a:ext cx="165" cy="1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Line 4212"/>
                        <wps:cNvCnPr>
                          <a:cxnSpLocks noChangeShapeType="1"/>
                        </wps:cNvCnPr>
                        <wps:spPr bwMode="auto">
                          <a:xfrm>
                            <a:off x="3336" y="1269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Line 4213"/>
                        <wps:cNvCnPr>
                          <a:cxnSpLocks noChangeShapeType="1"/>
                        </wps:cNvCnPr>
                        <wps:spPr bwMode="auto">
                          <a:xfrm flipV="1">
                            <a:off x="3501" y="1269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Line 4214"/>
                        <wps:cNvCnPr>
                          <a:cxnSpLocks noChangeShapeType="1"/>
                        </wps:cNvCnPr>
                        <wps:spPr bwMode="auto">
                          <a:xfrm>
                            <a:off x="3666" y="1269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Line 4215"/>
                        <wps:cNvCnPr>
                          <a:cxnSpLocks noChangeShapeType="1"/>
                        </wps:cNvCnPr>
                        <wps:spPr bwMode="auto">
                          <a:xfrm flipV="1">
                            <a:off x="3831" y="1269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Line 4216"/>
                        <wps:cNvCnPr>
                          <a:cxnSpLocks noChangeShapeType="1"/>
                        </wps:cNvCnPr>
                        <wps:spPr bwMode="auto">
                          <a:xfrm>
                            <a:off x="3996" y="12696"/>
                            <a:ext cx="165" cy="3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Line 4217"/>
                        <wps:cNvCnPr>
                          <a:cxnSpLocks noChangeShapeType="1"/>
                        </wps:cNvCnPr>
                        <wps:spPr bwMode="auto">
                          <a:xfrm flipV="1">
                            <a:off x="4153" y="12846"/>
                            <a:ext cx="165" cy="1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Line 4218"/>
                        <wps:cNvCnPr>
                          <a:cxnSpLocks noChangeShapeType="1"/>
                        </wps:cNvCnPr>
                        <wps:spPr bwMode="auto">
                          <a:xfrm>
                            <a:off x="4318" y="12846"/>
                            <a:ext cx="66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Line 421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41" y="12846"/>
                            <a:ext cx="3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170" o:spid="_x0000_s1063" style="position:absolute;left:0;text-align:left;margin-left:22.95pt;margin-top:4.25pt;width:408.45pt;height:158.1pt;z-index:251766784" coordorigin="2180,11182" coordsize="8169,31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">
                <v:line id="Line 4171" o:spid="_x0000_s1064" style="position:absolute;visibility:visible;mso-wrap-style:square" from="5001,11976" to="5001,13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  <v:line id="Line 4172" o:spid="_x0000_s1065" style="position:absolute;visibility:visible;mso-wrap-style:square" from="5001,13776" to="5901,13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  <v:line id="Line 4173" o:spid="_x0000_s1066" style="position:absolute;visibility:visible;mso-wrap-style:square" from="7360,13776" to="8528,13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" strokeweight="1pt"/>
                <v:line id="Line 4174" o:spid="_x0000_s1067" style="position:absolute;visibility:visible;mso-wrap-style:square" from="8528,11963" to="8528,13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" strokeweight="1pt"/>
                <v:line id="Line 4175" o:spid="_x0000_s1068" style="position:absolute;visibility:visible;mso-wrap-style:square" from="2496,12846" to="2856,12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">
                  <v:stroke endarrow="block"/>
                </v:line>
                <v:line id="Line 4176" o:spid="_x0000_s1069" style="position:absolute;visibility:visible;mso-wrap-style:square" from="8541,12891" to="9081,128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">
                  <v:stroke endarrow="block"/>
                </v:line>
                <v:line id="Line 4177" o:spid="_x0000_s1070" style="position:absolute;visibility:visible;mso-wrap-style:square" from="8991,12891" to="9891,128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" strokeweight="1pt"/>
                <v:shape id="Text Box 4178" o:spid="_x0000_s1071" type="#_x0000_t202" style="position:absolute;left:2180;top:12658;width:72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" filled="f" stroked="f">
                  <v:textbox>
                    <w:txbxContent>
                      <w:p w:rsidR="00B22050" w:rsidRDefault="00B22050" w:rsidP="00B22050">
                        <w:r>
                          <w:t>A •</w:t>
                        </w:r>
                      </w:p>
                    </w:txbxContent>
                  </v:textbox>
                </v:shape>
                <v:shape id="Text Box 4179" o:spid="_x0000_s1072" type="#_x0000_t202" style="position:absolute;left:9629;top:12705;width:72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" filled="f" stroked="f">
                  <v:textbox>
                    <w:txbxContent>
                      <w:p w:rsidR="00B22050" w:rsidRDefault="00B22050" w:rsidP="00B22050">
                        <w:r>
                          <w:t>• B</w:t>
                        </w:r>
                      </w:p>
                    </w:txbxContent>
                  </v:textbox>
                </v:shape>
                <v:shape id="Text Box 4180" o:spid="_x0000_s1073" type="#_x0000_t202" style="position:absolute;left:2586;top:12801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" filled="f" stroked="f">
                  <v:textbox>
                    <w:txbxContent>
                      <w:p w:rsidR="00B22050" w:rsidRPr="003F78CA" w:rsidRDefault="00B22050" w:rsidP="00B22050">
                        <w:pPr>
                          <w:rPr>
                            <w:i/>
                            <w:sz w:val="28"/>
                            <w:szCs w:val="28"/>
                          </w:rPr>
                        </w:pPr>
                        <w:proofErr w:type="gramStart"/>
                        <w:r w:rsidRPr="003F78CA">
                          <w:rPr>
                            <w:i/>
                            <w:sz w:val="28"/>
                            <w:szCs w:val="28"/>
                          </w:rPr>
                          <w:t>i</w:t>
                        </w:r>
                        <w:proofErr w:type="gramEnd"/>
                      </w:p>
                    </w:txbxContent>
                  </v:textbox>
                </v:shape>
                <v:shape id="Text Box 4181" o:spid="_x0000_s1074" type="#_x0000_t202" style="position:absolute;left:3291;top:12306;width:12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" filled="f" stroked="f">
                  <v:textbox>
                    <w:txbxContent>
                      <w:p w:rsidR="00B22050" w:rsidRDefault="00B22050" w:rsidP="00B22050">
                        <w:r w:rsidRPr="003F78CA">
                          <w:rPr>
                            <w:i/>
                          </w:rPr>
                          <w:t>R</w:t>
                        </w:r>
                        <w:r w:rsidRPr="003F78CA">
                          <w:rPr>
                            <w:vertAlign w:val="subscript"/>
                          </w:rPr>
                          <w:t>1</w:t>
                        </w:r>
                        <w:r>
                          <w:t>=15 Ω</w:t>
                        </w:r>
                      </w:p>
                    </w:txbxContent>
                  </v:textbox>
                </v:shape>
                <v:shape id="Text Box 4182" o:spid="_x0000_s1075" type="#_x0000_t202" style="position:absolute;left:6936;top:11436;width:12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" filled="f" stroked="f">
                  <v:textbox>
                    <w:txbxContent>
                      <w:p w:rsidR="00B22050" w:rsidRDefault="00B22050" w:rsidP="00B22050">
                        <w:r w:rsidRPr="003F78CA">
                          <w:rPr>
                            <w:i/>
                          </w:rPr>
                          <w:t>R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  <w:r>
                          <w:t>=10 Ω</w:t>
                        </w:r>
                      </w:p>
                    </w:txbxContent>
                  </v:textbox>
                </v:shape>
                <v:shape id="Text Box 4183" o:spid="_x0000_s1076" type="#_x0000_t202" style="position:absolute;left:6281;top:13901;width:1260;height:4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" filled="f" stroked="f">
                  <v:textbox>
                    <w:txbxContent>
                      <w:p w:rsidR="00B22050" w:rsidRDefault="00B22050" w:rsidP="00B22050">
                        <w:r w:rsidRPr="003F78CA">
                          <w:rPr>
                            <w:i/>
                          </w:rPr>
                          <w:t>R</w:t>
                        </w:r>
                        <w:r>
                          <w:rPr>
                            <w:vertAlign w:val="subscript"/>
                          </w:rPr>
                          <w:t>3</w:t>
                        </w:r>
                        <w:r>
                          <w:t>=30 Ω</w:t>
                        </w:r>
                      </w:p>
                    </w:txbxContent>
                  </v:textbox>
                </v:shape>
                <v:shape id="Text Box 4184" o:spid="_x0000_s1077" type="#_x0000_t202" style="position:absolute;left:8826;top:12846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/Ex4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" filled="f" stroked="f">
                  <v:textbox>
                    <w:txbxContent>
                      <w:p w:rsidR="00B22050" w:rsidRPr="003F78CA" w:rsidRDefault="00B22050" w:rsidP="00B22050">
                        <w:pPr>
                          <w:rPr>
                            <w:i/>
                            <w:sz w:val="28"/>
                            <w:szCs w:val="28"/>
                          </w:rPr>
                        </w:pPr>
                        <w:proofErr w:type="gramStart"/>
                        <w:r w:rsidRPr="003F78CA">
                          <w:rPr>
                            <w:i/>
                            <w:sz w:val="28"/>
                            <w:szCs w:val="28"/>
                          </w:rPr>
                          <w:t>i</w:t>
                        </w:r>
                        <w:proofErr w:type="gramEnd"/>
                      </w:p>
                    </w:txbxContent>
                  </v:textbox>
                </v:shape>
                <v:shape id="Text Box 4185" o:spid="_x0000_s1078" type="#_x0000_t202" style="position:absolute;left:5331;top:11182;width:12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" filled="f" stroked="f">
                  <v:textbox>
                    <w:txbxContent>
                      <w:p w:rsidR="00B22050" w:rsidRDefault="00B22050" w:rsidP="00B22050">
                        <w:r>
                          <w:rPr>
                            <w:i/>
                          </w:rPr>
                          <w:t>V</w:t>
                        </w:r>
                        <w:r>
                          <w:t>=5</w:t>
                        </w:r>
                        <w:proofErr w:type="gramStart"/>
                        <w:r>
                          <w:t>,0</w:t>
                        </w:r>
                        <w:proofErr w:type="gramEnd"/>
                        <w:r>
                          <w:t xml:space="preserve"> V</w:t>
                        </w:r>
                      </w:p>
                    </w:txbxContent>
                  </v:textbox>
                </v:shape>
                <v:line id="Line 4186" o:spid="_x0000_s1079" style="position:absolute;flip:y;visibility:visible;mso-wrap-style:square" from="6711,11826" to="6876,119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" strokeweight="1.5pt"/>
                <v:line id="Line 4187" o:spid="_x0000_s1080" style="position:absolute;visibility:visible;mso-wrap-style:square" from="6876,11826" to="7041,12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" strokeweight="1.5pt"/>
                <v:line id="Line 4188" o:spid="_x0000_s1081" style="position:absolute;flip:y;visibility:visible;mso-wrap-style:square" from="7041,11826" to="7206,12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" strokeweight="1.5pt"/>
                <v:line id="Line 4189" o:spid="_x0000_s1082" style="position:absolute;visibility:visible;mso-wrap-style:square" from="7206,11826" to="7371,12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" strokeweight="1.5pt"/>
                <v:line id="Line 4190" o:spid="_x0000_s1083" style="position:absolute;flip:y;visibility:visible;mso-wrap-style:square" from="7371,11826" to="7536,12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" strokeweight="1.5pt"/>
                <v:line id="Line 4191" o:spid="_x0000_s1084" style="position:absolute;visibility:visible;mso-wrap-style:square" from="7536,11826" to="7701,12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" strokeweight="1.5pt"/>
                <v:line id="Line 4192" o:spid="_x0000_s1085" style="position:absolute;flip:y;visibility:visible;mso-wrap-style:square" from="7706,11976" to="7871,12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" strokeweight="1.5pt"/>
                <v:line id="Line 4193" o:spid="_x0000_s1086" style="position:absolute;visibility:visible;mso-wrap-style:square" from="7871,11966" to="8526,119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/>
                <v:line id="Line 4194" o:spid="_x0000_s1087" style="position:absolute;flip:x;visibility:visible;mso-wrap-style:square" from="6381,11976" to="6711,119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" strokeweight="1pt"/>
                <v:line id="Line 4195" o:spid="_x0000_s1088" style="position:absolute;flip:y;visibility:visible;mso-wrap-style:square" from="6216,13626" to="6381,13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" strokeweight="1.5pt"/>
                <v:line id="Line 4196" o:spid="_x0000_s1089" style="position:absolute;visibility:visible;mso-wrap-style:square" from="6381,13626" to="6546,139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" strokeweight="1.5pt"/>
                <v:line id="Line 4197" o:spid="_x0000_s1090" style="position:absolute;flip:y;visibility:visible;mso-wrap-style:square" from="6546,13626" to="6711,139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" strokeweight="1.5pt"/>
                <v:line id="Line 4198" o:spid="_x0000_s1091" style="position:absolute;visibility:visible;mso-wrap-style:square" from="6711,13626" to="6876,139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" strokeweight="1.5pt"/>
                <v:line id="Line 4199" o:spid="_x0000_s1092" style="position:absolute;flip:y;visibility:visible;mso-wrap-style:square" from="6876,13626" to="7041,139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" strokeweight="1.5pt"/>
                <v:line id="Line 4200" o:spid="_x0000_s1093" style="position:absolute;visibility:visible;mso-wrap-style:square" from="7041,13626" to="7206,139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" strokeweight="1.5pt"/>
                <v:line id="Line 4201" o:spid="_x0000_s1094" style="position:absolute;flip:y;visibility:visible;mso-wrap-style:square" from="7211,13776" to="7376,139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" strokeweight="1.5pt"/>
                <v:line id="Line 4202" o:spid="_x0000_s1095" style="position:absolute;flip:x;visibility:visible;mso-wrap-style:square" from="5886,13776" to="6216,13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" strokeweight="1pt"/>
                <v:line id="Line 4203" o:spid="_x0000_s1096" style="position:absolute;flip:y;visibility:visible;mso-wrap-style:square" from="5001,11971" to="5721,11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" strokeweight="1pt"/>
                <v:line id="Line 4204" o:spid="_x0000_s1097" style="position:absolute;visibility:visible;mso-wrap-style:square" from="5721,11686" to="5721,12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" strokeweight="3pt"/>
                <v:line id="Line 4205" o:spid="_x0000_s1098" style="position:absolute;visibility:visible;mso-wrap-style:square" from="5901,11506" to="5901,12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" strokeweight="1.5pt"/>
                <v:line id="Line 4206" o:spid="_x0000_s1099" style="position:absolute;visibility:visible;mso-wrap-style:square" from="5901,11979" to="6621,11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" strokeweight="1pt"/>
                <v:group id="Group 4207" o:spid="_x0000_s1100" style="position:absolute;left:5977;top:11726;width:180;height:180" coordorigin="6320,5600" coordsize="18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<v:line id="Line 4208" o:spid="_x0000_s1101" style="position:absolute;visibility:visible;mso-wrap-style:square" from="6320,5680" to="6500,5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" strokeweight="1.5pt"/>
                  <v:line id="Line 4209" o:spid="_x0000_s1102" style="position:absolute;visibility:visible;mso-wrap-style:square" from="6400,5600" to="6400,57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" strokeweight="1.5pt"/>
                </v:group>
                <v:line id="Line 4210" o:spid="_x0000_s1103" style="position:absolute;visibility:visible;mso-wrap-style:square" from="5418,11806" to="5598,118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" strokeweight="1.5pt"/>
                <v:line id="Line 4211" o:spid="_x0000_s1104" style="position:absolute;flip:y;visibility:visible;mso-wrap-style:square" from="3171,12696" to="3336,12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" strokeweight="1.5pt"/>
                <v:line id="Line 4212" o:spid="_x0000_s1105" style="position:absolute;visibility:visible;mso-wrap-style:square" from="3336,12696" to="3501,129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" strokeweight="1.5pt"/>
                <v:line id="Line 4213" o:spid="_x0000_s1106" style="position:absolute;flip:y;visibility:visible;mso-wrap-style:square" from="3501,12696" to="3666,129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" strokeweight="1.5pt"/>
                <v:line id="Line 4214" o:spid="_x0000_s1107" style="position:absolute;visibility:visible;mso-wrap-style:square" from="3666,12696" to="3831,129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" strokeweight="1.5pt"/>
                <v:line id="Line 4215" o:spid="_x0000_s1108" style="position:absolute;flip:y;visibility:visible;mso-wrap-style:square" from="3831,12696" to="3996,129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" strokeweight="1.5pt"/>
                <v:line id="Line 4216" o:spid="_x0000_s1109" style="position:absolute;visibility:visible;mso-wrap-style:square" from="3996,12696" to="4161,129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" strokeweight="1.5pt"/>
                <v:line id="Line 4217" o:spid="_x0000_s1110" style="position:absolute;flip:y;visibility:visible;mso-wrap-style:square" from="4153,12846" to="4318,129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" strokeweight="1.5pt"/>
                <v:line id="Line 4218" o:spid="_x0000_s1111" style="position:absolute;visibility:visible;mso-wrap-style:square" from="4318,12846" to="4986,12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" strokeweight="1pt"/>
                <v:line id="Line 4219" o:spid="_x0000_s1112" style="position:absolute;flip:x;visibility:visible;mso-wrap-style:square" from="2841,12846" to="3171,12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" strokeweight="1pt"/>
              </v:group>
            </w:pict>
          </mc:Fallback>
        </mc:AlternateContent>
      </w:r>
    </w:p>
    <w:p w:rsidR="00B22050" w:rsidRPr="00DC0AEC" w:rsidRDefault="00B22050" w:rsidP="00B22050">
      <w:pPr>
        <w:ind w:left="360"/>
        <w:jc w:val="both"/>
        <w:rPr>
          <w:lang w:val="id-ID"/>
        </w:rPr>
      </w:pPr>
    </w:p>
    <w:p w:rsidR="00B22050" w:rsidRPr="00DC0AEC" w:rsidRDefault="00B22050" w:rsidP="00B22050">
      <w:pPr>
        <w:ind w:left="360"/>
        <w:jc w:val="both"/>
        <w:rPr>
          <w:lang w:val="id-ID"/>
        </w:rPr>
      </w:pPr>
    </w:p>
    <w:p w:rsidR="00B22050" w:rsidRPr="00DC0AEC" w:rsidRDefault="00B22050" w:rsidP="00B22050">
      <w:pPr>
        <w:ind w:left="360"/>
        <w:jc w:val="both"/>
        <w:rPr>
          <w:lang w:val="id-ID"/>
        </w:rPr>
      </w:pPr>
    </w:p>
    <w:p w:rsidR="00B22050" w:rsidRPr="00DC0AEC" w:rsidRDefault="00B22050" w:rsidP="00B22050">
      <w:pPr>
        <w:jc w:val="both"/>
      </w:pPr>
    </w:p>
    <w:p w:rsidR="00B22050" w:rsidRPr="00DC0AEC" w:rsidRDefault="00B22050" w:rsidP="00B22050">
      <w:pPr>
        <w:jc w:val="both"/>
      </w:pPr>
    </w:p>
    <w:p w:rsidR="00B22050" w:rsidRPr="00DC0AEC" w:rsidRDefault="00B22050" w:rsidP="00B22050">
      <w:pPr>
        <w:jc w:val="both"/>
      </w:pP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9965C8" w:rsidRDefault="009965C8" w:rsidP="009965C8">
      <w:pPr>
        <w:ind w:left="360"/>
        <w:jc w:val="both"/>
        <w:rPr>
          <w:sz w:val="24"/>
          <w:szCs w:val="24"/>
        </w:rPr>
      </w:pP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93222B" w:rsidRPr="00DC0AEC" w:rsidRDefault="0093222B" w:rsidP="005E4482">
      <w:pPr>
        <w:numPr>
          <w:ilvl w:val="0"/>
          <w:numId w:val="2"/>
        </w:numPr>
        <w:jc w:val="both"/>
      </w:pPr>
      <w:r w:rsidRPr="00DC0AEC">
        <w:t xml:space="preserve">Dalam rangkaian yang diperlihatkan dalam gambar 3, carilah: (a) arus listrik yang melalui </w:t>
      </w:r>
      <w:r w:rsidRPr="00DC0AEC">
        <w:rPr>
          <w:i/>
        </w:rPr>
        <w:t>R</w:t>
      </w:r>
      <w:r w:rsidRPr="00DC0AEC">
        <w:rPr>
          <w:vertAlign w:val="subscript"/>
        </w:rPr>
        <w:t>1</w:t>
      </w:r>
      <w:r w:rsidRPr="00DC0AEC">
        <w:t xml:space="preserve">, (b) resistor </w:t>
      </w:r>
      <w:r w:rsidRPr="00DC0AEC">
        <w:rPr>
          <w:i/>
        </w:rPr>
        <w:t>R</w:t>
      </w:r>
      <w:r w:rsidRPr="00DC0AEC">
        <w:rPr>
          <w:vertAlign w:val="subscript"/>
        </w:rPr>
        <w:t>1</w:t>
      </w:r>
      <w:r w:rsidRPr="00DC0AEC">
        <w:t xml:space="preserve">, (c) tegangan </w:t>
      </w:r>
      <w:r w:rsidRPr="00DC0AEC">
        <w:rPr>
          <w:i/>
        </w:rPr>
        <w:t>V</w:t>
      </w:r>
      <w:r w:rsidRPr="00DC0AEC">
        <w:rPr>
          <w:vertAlign w:val="subscript"/>
        </w:rPr>
        <w:t>2</w:t>
      </w:r>
      <w:r w:rsidRPr="00DC0AEC">
        <w:t xml:space="preserve">. (d) Jika rangkaian diputus di titik x, berapakah arus listrik yang melalui </w:t>
      </w:r>
      <w:r w:rsidRPr="00DC0AEC">
        <w:rPr>
          <w:i/>
        </w:rPr>
        <w:t>R</w:t>
      </w:r>
      <w:r w:rsidRPr="00DC0AEC">
        <w:rPr>
          <w:vertAlign w:val="subscript"/>
        </w:rPr>
        <w:t>1</w:t>
      </w:r>
      <w:r w:rsidRPr="00DC0AEC">
        <w:t>.</w:t>
      </w:r>
    </w:p>
    <w:p w:rsidR="0093222B" w:rsidRPr="00DC0AEC" w:rsidRDefault="00DC58BD" w:rsidP="0093222B">
      <w:pPr>
        <w:ind w:left="36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1998980</wp:posOffset>
                </wp:positionH>
                <wp:positionV relativeFrom="paragraph">
                  <wp:posOffset>10160</wp:posOffset>
                </wp:positionV>
                <wp:extent cx="731520" cy="293370"/>
                <wp:effectExtent l="2540" t="3810" r="0" b="0"/>
                <wp:wrapNone/>
                <wp:docPr id="73" name="Text Box 4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1520" cy="293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22B" w:rsidRDefault="0093222B" w:rsidP="0093222B">
                            <w:r>
                              <w:rPr>
                                <w:i/>
                              </w:rPr>
                              <w:t>V</w:t>
                            </w:r>
                            <w:r w:rsidRPr="00C855B4"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t>=28 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292" o:spid="_x0000_s1113" type="#_x0000_t202" style="position:absolute;left:0;text-align:left;margin-left:157.4pt;margin-top:.8pt;width:57.6pt;height:23.1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" filled="f" stroked="f">
                <v:textbox>
                  <w:txbxContent>
                    <w:p w:rsidR="0093222B" w:rsidRDefault="0093222B" w:rsidP="0093222B">
                      <w:r>
                        <w:rPr>
                          <w:i/>
                        </w:rPr>
                        <w:t>V</w:t>
                      </w:r>
                      <w:r w:rsidRPr="00C855B4">
                        <w:rPr>
                          <w:vertAlign w:val="subscript"/>
                        </w:rPr>
                        <w:t>1</w:t>
                      </w:r>
                      <w:r>
                        <w:t>=28 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1790700</wp:posOffset>
                </wp:positionH>
                <wp:positionV relativeFrom="paragraph">
                  <wp:posOffset>118110</wp:posOffset>
                </wp:positionV>
                <wp:extent cx="2195195" cy="1639570"/>
                <wp:effectExtent l="13335" t="0" r="1270" b="10795"/>
                <wp:wrapNone/>
                <wp:docPr id="3" name="Group 4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95195" cy="1639570"/>
                          <a:chOff x="4521" y="1581"/>
                          <a:chExt cx="3457" cy="2582"/>
                        </a:xfrm>
                      </wpg:grpSpPr>
                      <wpg:grpSp>
                        <wpg:cNvPr id="4" name="Group 4294"/>
                        <wpg:cNvGrpSpPr>
                          <a:grpSpLocks/>
                        </wpg:cNvGrpSpPr>
                        <wpg:grpSpPr bwMode="auto">
                          <a:xfrm>
                            <a:off x="5719" y="2905"/>
                            <a:ext cx="1960" cy="257"/>
                            <a:chOff x="4221" y="14558"/>
                            <a:chExt cx="2340" cy="360"/>
                          </a:xfrm>
                        </wpg:grpSpPr>
                        <wps:wsp>
                          <wps:cNvPr id="5" name="Line 429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81" y="14558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42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6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429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94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42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2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429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30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43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8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43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6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43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4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430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021" y="14738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43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01" y="14738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430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221" y="14738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6" name="Line 4306"/>
                        <wps:cNvCnPr>
                          <a:cxnSpLocks noChangeShapeType="1"/>
                        </wps:cNvCnPr>
                        <wps:spPr bwMode="auto">
                          <a:xfrm flipH="1">
                            <a:off x="4537" y="2053"/>
                            <a:ext cx="9" cy="198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7" name="Group 4307"/>
                        <wpg:cNvGrpSpPr>
                          <a:grpSpLocks/>
                        </wpg:cNvGrpSpPr>
                        <wpg:grpSpPr bwMode="auto">
                          <a:xfrm>
                            <a:off x="5716" y="3906"/>
                            <a:ext cx="1960" cy="257"/>
                            <a:chOff x="4221" y="14558"/>
                            <a:chExt cx="2340" cy="360"/>
                          </a:xfrm>
                        </wpg:grpSpPr>
                        <wps:wsp>
                          <wps:cNvPr id="18" name="Line 430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81" y="14558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Line 43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6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" name="Line 431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94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" name="Line 43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2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" name="Line 43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30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Line 43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8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Line 431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6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" name="Line 43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4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" name="Line 431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021" y="14738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" name="Line 43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01" y="14738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" name="Line 431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221" y="14738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9" name="Group 4319"/>
                        <wpg:cNvGrpSpPr>
                          <a:grpSpLocks/>
                        </wpg:cNvGrpSpPr>
                        <wpg:grpSpPr bwMode="auto">
                          <a:xfrm>
                            <a:off x="5807" y="1925"/>
                            <a:ext cx="1960" cy="257"/>
                            <a:chOff x="4221" y="14558"/>
                            <a:chExt cx="2340" cy="360"/>
                          </a:xfrm>
                        </wpg:grpSpPr>
                        <wps:wsp>
                          <wps:cNvPr id="30" name="Line 432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81" y="14558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Line 43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6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432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94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3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2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32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30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Line 43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8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Line 432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6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43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41" y="14558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43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021" y="14738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3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01" y="14738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33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221" y="14738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1" name="Line 4331"/>
                        <wps:cNvCnPr>
                          <a:cxnSpLocks noChangeShapeType="1"/>
                        </wps:cNvCnPr>
                        <wps:spPr bwMode="auto">
                          <a:xfrm>
                            <a:off x="4557" y="4034"/>
                            <a:ext cx="1277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4332"/>
                        <wps:cNvCnPr>
                          <a:cxnSpLocks noChangeShapeType="1"/>
                        </wps:cNvCnPr>
                        <wps:spPr bwMode="auto">
                          <a:xfrm flipH="1">
                            <a:off x="7767" y="2053"/>
                            <a:ext cx="2" cy="199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4333"/>
                        <wps:cNvCnPr>
                          <a:cxnSpLocks noChangeShapeType="1"/>
                        </wps:cNvCnPr>
                        <wps:spPr bwMode="auto">
                          <a:xfrm>
                            <a:off x="7479" y="3041"/>
                            <a:ext cx="28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Text Box 4334"/>
                        <wps:cNvSpPr txBox="1">
                          <a:spLocks noChangeArrowheads="1"/>
                        </wps:cNvSpPr>
                        <wps:spPr bwMode="auto">
                          <a:xfrm>
                            <a:off x="5609" y="2844"/>
                            <a:ext cx="414" cy="6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22B" w:rsidRDefault="0093222B" w:rsidP="0093222B">
                              <w:r>
                                <w:t xml:space="preserve">• </w:t>
                              </w:r>
                            </w:p>
                            <w:p w:rsidR="0093222B" w:rsidRDefault="0093222B" w:rsidP="0093222B">
                              <w:proofErr w:type="gramStart"/>
                              <w:r>
                                <w:t>x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Text Box 4335"/>
                        <wps:cNvSpPr txBox="1">
                          <a:spLocks noChangeArrowheads="1"/>
                        </wps:cNvSpPr>
                        <wps:spPr bwMode="auto">
                          <a:xfrm>
                            <a:off x="6974" y="2593"/>
                            <a:ext cx="994" cy="4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22B" w:rsidRDefault="0093222B" w:rsidP="0093222B">
                              <w:r>
                                <w:rPr>
                                  <w:i/>
                                </w:rPr>
                                <w:t>i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  <w:r>
                                <w:t>=4 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Text Box 4336"/>
                        <wps:cNvSpPr txBox="1">
                          <a:spLocks noChangeArrowheads="1"/>
                        </wps:cNvSpPr>
                        <wps:spPr bwMode="auto">
                          <a:xfrm>
                            <a:off x="6654" y="1581"/>
                            <a:ext cx="559" cy="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22B" w:rsidRDefault="0093222B" w:rsidP="0093222B">
                              <w:r w:rsidRPr="003F78CA">
                                <w:rPr>
                                  <w:i/>
                                </w:rP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7" name="Group 4337"/>
                        <wpg:cNvGrpSpPr>
                          <a:grpSpLocks/>
                        </wpg:cNvGrpSpPr>
                        <wpg:grpSpPr bwMode="auto">
                          <a:xfrm>
                            <a:off x="4546" y="1651"/>
                            <a:ext cx="1480" cy="787"/>
                            <a:chOff x="4707" y="11482"/>
                            <a:chExt cx="1620" cy="920"/>
                          </a:xfrm>
                        </wpg:grpSpPr>
                        <wps:wsp>
                          <wps:cNvPr id="48" name="Line 4338"/>
                          <wps:cNvCnPr>
                            <a:cxnSpLocks noChangeShapeType="1"/>
                          </wps:cNvCnPr>
                          <wps:spPr bwMode="auto">
                            <a:xfrm rot="10800000" flipV="1">
                              <a:off x="5607" y="11949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339"/>
                          <wps:cNvCnPr>
                            <a:cxnSpLocks noChangeShapeType="1"/>
                          </wps:cNvCnPr>
                          <wps:spPr bwMode="auto">
                            <a:xfrm rot="10800000">
                              <a:off x="4707" y="11942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50" name="Group 4340"/>
                          <wpg:cNvGrpSpPr>
                            <a:grpSpLocks/>
                          </wpg:cNvGrpSpPr>
                          <wpg:grpSpPr bwMode="auto">
                            <a:xfrm>
                              <a:off x="5139" y="11482"/>
                              <a:ext cx="756" cy="920"/>
                              <a:chOff x="5139" y="11482"/>
                              <a:chExt cx="756" cy="920"/>
                            </a:xfrm>
                          </wpg:grpSpPr>
                          <wps:wsp>
                            <wps:cNvPr id="51" name="Line 4341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5607" y="11682"/>
                                <a:ext cx="0" cy="540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" name="Line 4342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5427" y="11482"/>
                                <a:ext cx="0" cy="92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53" name="Group 434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139" y="11702"/>
                                <a:ext cx="180" cy="180"/>
                                <a:chOff x="6320" y="5600"/>
                                <a:chExt cx="180" cy="180"/>
                              </a:xfrm>
                            </wpg:grpSpPr>
                            <wps:wsp>
                              <wps:cNvPr id="54" name="Line 434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320" y="5680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" name="Line 434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400" y="5600"/>
                                  <a:ext cx="0" cy="18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56" name="Line 4346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5715" y="11802"/>
                                <a:ext cx="18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57" name="Group 4347"/>
                        <wpg:cNvGrpSpPr>
                          <a:grpSpLocks/>
                        </wpg:cNvGrpSpPr>
                        <wpg:grpSpPr bwMode="auto">
                          <a:xfrm>
                            <a:off x="4521" y="2633"/>
                            <a:ext cx="1480" cy="787"/>
                            <a:chOff x="4707" y="11482"/>
                            <a:chExt cx="1620" cy="920"/>
                          </a:xfrm>
                        </wpg:grpSpPr>
                        <wps:wsp>
                          <wps:cNvPr id="58" name="Line 4348"/>
                          <wps:cNvCnPr>
                            <a:cxnSpLocks noChangeShapeType="1"/>
                          </wps:cNvCnPr>
                          <wps:spPr bwMode="auto">
                            <a:xfrm rot="10800000" flipV="1">
                              <a:off x="5607" y="11949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4349"/>
                          <wps:cNvCnPr>
                            <a:cxnSpLocks noChangeShapeType="1"/>
                          </wps:cNvCnPr>
                          <wps:spPr bwMode="auto">
                            <a:xfrm rot="10800000">
                              <a:off x="4707" y="11942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60" name="Group 4350"/>
                          <wpg:cNvGrpSpPr>
                            <a:grpSpLocks/>
                          </wpg:cNvGrpSpPr>
                          <wpg:grpSpPr bwMode="auto">
                            <a:xfrm>
                              <a:off x="5139" y="11482"/>
                              <a:ext cx="756" cy="920"/>
                              <a:chOff x="5139" y="11482"/>
                              <a:chExt cx="756" cy="920"/>
                            </a:xfrm>
                          </wpg:grpSpPr>
                          <wps:wsp>
                            <wps:cNvPr id="61" name="Line 4351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5607" y="11682"/>
                                <a:ext cx="0" cy="540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Line 4352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5427" y="11482"/>
                                <a:ext cx="0" cy="92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63" name="Group 435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139" y="11702"/>
                                <a:ext cx="180" cy="180"/>
                                <a:chOff x="6320" y="5600"/>
                                <a:chExt cx="180" cy="180"/>
                              </a:xfrm>
                            </wpg:grpSpPr>
                            <wps:wsp>
                              <wps:cNvPr id="64" name="Line 435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320" y="5680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5" name="Line 435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400" y="5600"/>
                                  <a:ext cx="0" cy="18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66" name="Line 4356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5715" y="11802"/>
                                <a:ext cx="18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67" name="Text Box 4357"/>
                        <wps:cNvSpPr txBox="1">
                          <a:spLocks noChangeArrowheads="1"/>
                        </wps:cNvSpPr>
                        <wps:spPr bwMode="auto">
                          <a:xfrm>
                            <a:off x="6308" y="3136"/>
                            <a:ext cx="1015" cy="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22B" w:rsidRDefault="0093222B" w:rsidP="0093222B">
                              <w:r w:rsidRPr="003F78CA">
                                <w:rPr>
                                  <w:i/>
                                </w:rP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  <w:r>
                                <w:t>=6 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Text Box 4358"/>
                        <wps:cNvSpPr txBox="1">
                          <a:spLocks noChangeArrowheads="1"/>
                        </wps:cNvSpPr>
                        <wps:spPr bwMode="auto">
                          <a:xfrm>
                            <a:off x="6985" y="3555"/>
                            <a:ext cx="993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22B" w:rsidRDefault="0093222B" w:rsidP="0093222B">
                              <w:r>
                                <w:rPr>
                                  <w:i/>
                                </w:rPr>
                                <w:t>i</w:t>
                              </w:r>
                              <w:r>
                                <w:rPr>
                                  <w:vertAlign w:val="subscript"/>
                                </w:rPr>
                                <w:t>3</w:t>
                              </w:r>
                              <w:r>
                                <w:t>=6 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Line 4359"/>
                        <wps:cNvCnPr>
                          <a:cxnSpLocks noChangeShapeType="1"/>
                        </wps:cNvCnPr>
                        <wps:spPr bwMode="auto">
                          <a:xfrm>
                            <a:off x="7361" y="3033"/>
                            <a:ext cx="32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Line 4360"/>
                        <wps:cNvCnPr>
                          <a:cxnSpLocks noChangeShapeType="1"/>
                        </wps:cNvCnPr>
                        <wps:spPr bwMode="auto">
                          <a:xfrm>
                            <a:off x="7383" y="4034"/>
                            <a:ext cx="32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Line 4361"/>
                        <wps:cNvCnPr>
                          <a:cxnSpLocks noChangeShapeType="1"/>
                        </wps:cNvCnPr>
                        <wps:spPr bwMode="auto">
                          <a:xfrm>
                            <a:off x="7476" y="4034"/>
                            <a:ext cx="28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Text Box 4362"/>
                        <wps:cNvSpPr txBox="1">
                          <a:spLocks noChangeArrowheads="1"/>
                        </wps:cNvSpPr>
                        <wps:spPr bwMode="auto">
                          <a:xfrm>
                            <a:off x="5086" y="2473"/>
                            <a:ext cx="542" cy="4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22B" w:rsidRDefault="0093222B" w:rsidP="0093222B">
                              <w:r>
                                <w:rPr>
                                  <w:i/>
                                </w:rPr>
                                <w:t>V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293" o:spid="_x0000_s1114" style="position:absolute;left:0;text-align:left;margin-left:141pt;margin-top:9.3pt;width:172.85pt;height:129.1pt;z-index:251770880" coordorigin="4521,1581" coordsize="3457,25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">
                <v:group id="Group 4294" o:spid="_x0000_s1115" style="position:absolute;left:5719;top:2905;width:1960;height:257" coordorigin="4221,14558" coordsize="234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line id="Line 4295" o:spid="_x0000_s1116" style="position:absolute;flip:y;visibility:visible;mso-wrap-style:square" from="4581,14558" to="4761,1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" strokeweight="1.5pt"/>
                  <v:line id="Line 4296" o:spid="_x0000_s1117" style="position:absolute;visibility:visible;mso-wrap-style:square" from="4761,14558" to="494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" strokeweight="1.5pt"/>
                  <v:line id="Line 4297" o:spid="_x0000_s1118" style="position:absolute;flip:y;visibility:visible;mso-wrap-style:square" from="4941,14558" to="512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" strokeweight="1.5pt"/>
                  <v:line id="Line 4298" o:spid="_x0000_s1119" style="position:absolute;visibility:visible;mso-wrap-style:square" from="5121,14558" to="530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" strokeweight="1.5pt"/>
                  <v:line id="Line 4299" o:spid="_x0000_s1120" style="position:absolute;flip:y;visibility:visible;mso-wrap-style:square" from="5301,14558" to="548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" strokeweight="1.5pt"/>
                  <v:line id="Line 4300" o:spid="_x0000_s1121" style="position:absolute;visibility:visible;mso-wrap-style:square" from="5481,14558" to="566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" strokeweight="1.5pt"/>
                  <v:line id="Line 4301" o:spid="_x0000_s1122" style="position:absolute;flip:y;visibility:visible;mso-wrap-style:square" from="5661,14558" to="584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" strokeweight="1.5pt"/>
                  <v:line id="Line 4302" o:spid="_x0000_s1123" style="position:absolute;visibility:visible;mso-wrap-style:square" from="5841,14558" to="602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" strokeweight="1.5pt"/>
                  <v:line id="Line 4303" o:spid="_x0000_s1124" style="position:absolute;flip:y;visibility:visible;mso-wrap-style:square" from="6021,14738" to="620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" strokeweight="1.5pt"/>
                  <v:line id="Line 4304" o:spid="_x0000_s1125" style="position:absolute;visibility:visible;mso-wrap-style:square" from="6201,14738" to="6561,1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    <v:line id="Line 4305" o:spid="_x0000_s1126" style="position:absolute;flip:x;visibility:visible;mso-wrap-style:square" from="4221,14738" to="4581,1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" strokeweight="1pt"/>
                </v:group>
                <v:line id="Line 4306" o:spid="_x0000_s1127" style="position:absolute;flip:x;visibility:visible;mso-wrap-style:square" from="4537,2053" to="4546,4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" strokeweight="1.25pt"/>
                <v:group id="Group 4307" o:spid="_x0000_s1128" style="position:absolute;left:5716;top:3906;width:1960;height:257" coordorigin="4221,14558" coordsize="234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<v:line id="Line 4308" o:spid="_x0000_s1129" style="position:absolute;flip:y;visibility:visible;mso-wrap-style:square" from="4581,14558" to="4761,1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" strokeweight="1.5pt"/>
                  <v:line id="Line 4309" o:spid="_x0000_s1130" style="position:absolute;visibility:visible;mso-wrap-style:square" from="4761,14558" to="494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" strokeweight="1.5pt"/>
                  <v:line id="Line 4310" o:spid="_x0000_s1131" style="position:absolute;flip:y;visibility:visible;mso-wrap-style:square" from="4941,14558" to="512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" strokeweight="1.5pt"/>
                  <v:line id="Line 4311" o:spid="_x0000_s1132" style="position:absolute;visibility:visible;mso-wrap-style:square" from="5121,14558" to="530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" strokeweight="1.5pt"/>
                  <v:line id="Line 4312" o:spid="_x0000_s1133" style="position:absolute;flip:y;visibility:visible;mso-wrap-style:square" from="5301,14558" to="548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" strokeweight="1.5pt"/>
                  <v:line id="Line 4313" o:spid="_x0000_s1134" style="position:absolute;visibility:visible;mso-wrap-style:square" from="5481,14558" to="566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" strokeweight="1.5pt"/>
                  <v:line id="Line 4314" o:spid="_x0000_s1135" style="position:absolute;flip:y;visibility:visible;mso-wrap-style:square" from="5661,14558" to="584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" strokeweight="1.5pt"/>
                  <v:line id="Line 4315" o:spid="_x0000_s1136" style="position:absolute;visibility:visible;mso-wrap-style:square" from="5841,14558" to="602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" strokeweight="1.5pt"/>
                  <v:line id="Line 4316" o:spid="_x0000_s1137" style="position:absolute;flip:y;visibility:visible;mso-wrap-style:square" from="6021,14738" to="620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" strokeweight="1.5pt"/>
                  <v:line id="Line 4317" o:spid="_x0000_s1138" style="position:absolute;visibility:visible;mso-wrap-style:square" from="6201,14738" to="6561,1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  <v:line id="Line 4318" o:spid="_x0000_s1139" style="position:absolute;flip:x;visibility:visible;mso-wrap-style:square" from="4221,14738" to="4581,1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" strokeweight="1pt"/>
                </v:group>
                <v:group id="Group 4319" o:spid="_x0000_s1140" style="position:absolute;left:5807;top:1925;width:1960;height:257" coordorigin="4221,14558" coordsize="234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line id="Line 4320" o:spid="_x0000_s1141" style="position:absolute;flip:y;visibility:visible;mso-wrap-style:square" from="4581,14558" to="4761,1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" strokeweight="1.5pt"/>
                  <v:line id="Line 4321" o:spid="_x0000_s1142" style="position:absolute;visibility:visible;mso-wrap-style:square" from="4761,14558" to="494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" strokeweight="1.5pt"/>
                  <v:line id="Line 4322" o:spid="_x0000_s1143" style="position:absolute;flip:y;visibility:visible;mso-wrap-style:square" from="4941,14558" to="512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" strokeweight="1.5pt"/>
                  <v:line id="Line 4323" o:spid="_x0000_s1144" style="position:absolute;visibility:visible;mso-wrap-style:square" from="5121,14558" to="530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" strokeweight="1.5pt"/>
                  <v:line id="Line 4324" o:spid="_x0000_s1145" style="position:absolute;flip:y;visibility:visible;mso-wrap-style:square" from="5301,14558" to="548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" strokeweight="1.5pt"/>
                  <v:line id="Line 4325" o:spid="_x0000_s1146" style="position:absolute;visibility:visible;mso-wrap-style:square" from="5481,14558" to="566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" strokeweight="1.5pt"/>
                  <v:line id="Line 4326" o:spid="_x0000_s1147" style="position:absolute;flip:y;visibility:visible;mso-wrap-style:square" from="5661,14558" to="584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" strokeweight="1.5pt"/>
                  <v:line id="Line 4327" o:spid="_x0000_s1148" style="position:absolute;visibility:visible;mso-wrap-style:square" from="5841,14558" to="602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" strokeweight="1.5pt"/>
                  <v:line id="Line 4328" o:spid="_x0000_s1149" style="position:absolute;flip:y;visibility:visible;mso-wrap-style:square" from="6021,14738" to="6201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" strokeweight="1.5pt"/>
                  <v:line id="Line 4329" o:spid="_x0000_s1150" style="position:absolute;visibility:visible;mso-wrap-style:square" from="6201,14738" to="6561,1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RO1wwAAANsAAAAPAAAAZHJzL2Rvd25yZXYueG1sRI/dagIx&#10;FITvBd8hHKF3mrUF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F9ETtcMAAADbAAAADwAA&#10;AAAAAAAAAAAAAAAHAgAAZHJzL2Rvd25yZXYueG1sUEsFBgAAAAADAAMAtwAAAPcCAAAAAA==&#10;" strokeweight="1pt"/>
                  <v:line id="Line 4330" o:spid="_x0000_s1151" style="position:absolute;flip:x;visibility:visible;mso-wrap-style:square" from="4221,14738" to="4581,1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" strokeweight="1pt"/>
                </v:group>
                <v:line id="Line 4331" o:spid="_x0000_s1152" style="position:absolute;visibility:visible;mso-wrap-style:square" from="4557,4034" to="5834,4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" strokeweight="1.25pt"/>
                <v:line id="Line 4332" o:spid="_x0000_s1153" style="position:absolute;flip:x;visibility:visible;mso-wrap-style:square" from="7767,2053" to="7769,40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" strokeweight="1.25pt"/>
                <v:line id="Line 4333" o:spid="_x0000_s1154" style="position:absolute;visibility:visible;mso-wrap-style:square" from="7479,3041" to="7767,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1ci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Lj9XIsMAAADbAAAADwAA&#10;AAAAAAAAAAAAAAAHAgAAZHJzL2Rvd25yZXYueG1sUEsFBgAAAAADAAMAtwAAAPcCAAAAAA==&#10;" strokeweight="1pt"/>
                <v:shape id="Text Box 4334" o:spid="_x0000_s1155" type="#_x0000_t202" style="position:absolute;left:5609;top:2844;width:414;height: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" filled="f" stroked="f">
                  <v:textbox>
                    <w:txbxContent>
                      <w:p w:rsidR="0093222B" w:rsidRDefault="0093222B" w:rsidP="0093222B">
                        <w:r>
                          <w:t xml:space="preserve">• </w:t>
                        </w:r>
                      </w:p>
                      <w:p w:rsidR="0093222B" w:rsidRDefault="0093222B" w:rsidP="0093222B">
                        <w:proofErr w:type="gramStart"/>
                        <w:r>
                          <w:t>x</w:t>
                        </w:r>
                        <w:proofErr w:type="gramEnd"/>
                      </w:p>
                    </w:txbxContent>
                  </v:textbox>
                </v:shape>
                <v:shape id="Text Box 4335" o:spid="_x0000_s1156" type="#_x0000_t202" style="position:absolute;left:6974;top:2593;width:994;height:4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" filled="f" stroked="f">
                  <v:textbox>
                    <w:txbxContent>
                      <w:p w:rsidR="0093222B" w:rsidRDefault="0093222B" w:rsidP="0093222B">
                        <w:r>
                          <w:rPr>
                            <w:i/>
                          </w:rPr>
                          <w:t>i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  <w:r>
                          <w:t>=4 A</w:t>
                        </w:r>
                      </w:p>
                    </w:txbxContent>
                  </v:textbox>
                </v:shape>
                <v:shape id="Text Box 4336" o:spid="_x0000_s1157" type="#_x0000_t202" style="position:absolute;left:6654;top:1581;width:559;height:4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" filled="f" stroked="f">
                  <v:textbox>
                    <w:txbxContent>
                      <w:p w:rsidR="0093222B" w:rsidRDefault="0093222B" w:rsidP="0093222B">
                        <w:r w:rsidRPr="003F78CA">
                          <w:rPr>
                            <w:i/>
                          </w:rPr>
                          <w:t>R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group id="Group 4337" o:spid="_x0000_s1158" style="position:absolute;left:4546;top:1651;width:1480;height:787" coordorigin="4707,11482" coordsize="1620,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line id="Line 4338" o:spid="_x0000_s1159" style="position:absolute;rotation:180;flip:y;visibility:visible;mso-wrap-style:square" from="5607,11949" to="6327,119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" strokeweight="1.25pt"/>
                  <v:line id="Line 4339" o:spid="_x0000_s1160" style="position:absolute;rotation:180;visibility:visible;mso-wrap-style:square" from="4707,11942" to="5427,11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" strokeweight="1.25pt"/>
                  <v:group id="Group 4340" o:spid="_x0000_s1161" style="position:absolute;left:5139;top:11482;width:756;height:920" coordorigin="5139,11482" coordsize="756,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  <v:line id="Line 4341" o:spid="_x0000_s1162" style="position:absolute;rotation:180;visibility:visible;mso-wrap-style:square" from="5607,11682" to="5607,122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" strokeweight="3pt"/>
                    <v:line id="Line 4342" o:spid="_x0000_s1163" style="position:absolute;rotation:180;visibility:visible;mso-wrap-style:square" from="5427,11482" to="5427,12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" strokeweight="1.5pt"/>
                    <v:group id="Group 4343" o:spid="_x0000_s1164" style="position:absolute;left:5139;top:11702;width:180;height:180;rotation:180" coordorigin="6320,5600" coordsize="18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">
                      <v:line id="Line 4344" o:spid="_x0000_s1165" style="position:absolute;visibility:visible;mso-wrap-style:square" from="6320,5680" to="6500,5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" strokeweight="1.5pt"/>
                      <v:line id="Line 4345" o:spid="_x0000_s1166" style="position:absolute;visibility:visible;mso-wrap-style:square" from="6400,5600" to="6400,57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" strokeweight="1.5pt"/>
                    </v:group>
                    <v:line id="Line 4346" o:spid="_x0000_s1167" style="position:absolute;rotation:180;visibility:visible;mso-wrap-style:square" from="5715,11802" to="5895,118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" strokeweight="1.5pt"/>
                  </v:group>
                </v:group>
                <v:group id="Group 4347" o:spid="_x0000_s1168" style="position:absolute;left:4521;top:2633;width:1480;height:787" coordorigin="4707,11482" coordsize="1620,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uOu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">
                  <v:line id="Line 4348" o:spid="_x0000_s1169" style="position:absolute;rotation:180;flip:y;visibility:visible;mso-wrap-style:square" from="5607,11949" to="6327,119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" strokeweight="1.25pt"/>
                  <v:line id="Line 4349" o:spid="_x0000_s1170" style="position:absolute;rotation:180;visibility:visible;mso-wrap-style:square" from="4707,11942" to="5427,11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" strokeweight="1.25pt"/>
                  <v:group id="Group 4350" o:spid="_x0000_s1171" style="position:absolute;left:5139;top:11482;width:756;height:920" coordorigin="5139,11482" coordsize="756,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7Fn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7A+fAk/QKa/AAAA//8DAFBLAQItABQABgAIAAAAIQDb4fbL7gAAAIUBAAATAAAAAAAAAAAAAAAA&#10;AAAAAABbQ29udGVudF9UeXBlc10ueG1sUEsBAi0AFAAGAAgAAAAhAFr0LFu/AAAAFQEAAAsAAAAA&#10;AAAAAAAAAAAAHwEAAF9yZWxzLy5yZWxzUEsBAi0AFAAGAAgAAAAhALU7sWfBAAAA2wAAAA8AAAAA&#10;AAAAAAAAAAAABwIAAGRycy9kb3ducmV2LnhtbFBLBQYAAAAAAwADALcAAAD1AgAAAAA=&#10;">
                    <v:line id="Line 4351" o:spid="_x0000_s1172" style="position:absolute;rotation:180;visibility:visible;mso-wrap-style:square" from="5607,11682" to="5607,122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" strokeweight="3pt"/>
                    <v:line id="Line 4352" o:spid="_x0000_s1173" style="position:absolute;rotation:180;visibility:visible;mso-wrap-style:square" from="5427,11482" to="5427,12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" strokeweight="1.5pt"/>
                    <v:group id="Group 4353" o:spid="_x0000_s1174" style="position:absolute;left:5139;top:11702;width:180;height:180;rotation:180" coordorigin="6320,5600" coordsize="18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">
                      <v:line id="Line 4354" o:spid="_x0000_s1175" style="position:absolute;visibility:visible;mso-wrap-style:square" from="6320,5680" to="6500,5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" strokeweight="1.5pt"/>
                      <v:line id="Line 4355" o:spid="_x0000_s1176" style="position:absolute;visibility:visible;mso-wrap-style:square" from="6400,5600" to="6400,57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" strokeweight="1.5pt"/>
                    </v:group>
                    <v:line id="Line 4356" o:spid="_x0000_s1177" style="position:absolute;rotation:180;visibility:visible;mso-wrap-style:square" from="5715,11802" to="5895,118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" strokeweight="1.5pt"/>
                  </v:group>
                </v:group>
                <v:shape id="Text Box 4357" o:spid="_x0000_s1178" type="#_x0000_t202" style="position:absolute;left:6308;top:3136;width:1015;height:4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" filled="f" stroked="f">
                  <v:textbox>
                    <w:txbxContent>
                      <w:p w:rsidR="0093222B" w:rsidRDefault="0093222B" w:rsidP="0093222B">
                        <w:r w:rsidRPr="003F78CA">
                          <w:rPr>
                            <w:i/>
                          </w:rPr>
                          <w:t>R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  <w:r>
                          <w:t>=6 Ω</w:t>
                        </w:r>
                      </w:p>
                    </w:txbxContent>
                  </v:textbox>
                </v:shape>
                <v:shape id="Text Box 4358" o:spid="_x0000_s1179" type="#_x0000_t202" style="position:absolute;left:6985;top:3555;width:993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8KqC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H&#10;xi/xB8jVGwAA//8DAFBLAQItABQABgAIAAAAIQDb4fbL7gAAAIUBAAATAAAAAAAAAAAAAAAAAAAA&#10;AABbQ29udGVudF9UeXBlc10ueG1sUEsBAi0AFAAGAAgAAAAhAFr0LFu/AAAAFQEAAAsAAAAAAAAA&#10;AAAAAAAAHwEAAF9yZWxzLy5yZWxzUEsBAi0AFAAGAAgAAAAhAPrwqoK+AAAA2wAAAA8AAAAAAAAA&#10;AAAAAAAABwIAAGRycy9kb3ducmV2LnhtbFBLBQYAAAAAAwADALcAAADyAgAAAAA=&#10;" filled="f" stroked="f">
                  <v:textbox>
                    <w:txbxContent>
                      <w:p w:rsidR="0093222B" w:rsidRDefault="0093222B" w:rsidP="0093222B">
                        <w:r>
                          <w:rPr>
                            <w:i/>
                          </w:rPr>
                          <w:t>i</w:t>
                        </w:r>
                        <w:r>
                          <w:rPr>
                            <w:vertAlign w:val="subscript"/>
                          </w:rPr>
                          <w:t>3</w:t>
                        </w:r>
                        <w:r>
                          <w:t>=6 A</w:t>
                        </w:r>
                      </w:p>
                    </w:txbxContent>
                  </v:textbox>
                </v:shape>
                <v:line id="Line 4359" o:spid="_x0000_s1180" style="position:absolute;visibility:visible;mso-wrap-style:square" from="7361,3033" to="7690,30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">
                  <v:stroke endarrow="block"/>
                </v:line>
                <v:line id="Line 4360" o:spid="_x0000_s1181" style="position:absolute;visibility:visible;mso-wrap-style:square" from="7383,4034" to="7712,4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">
                  <v:stroke endarrow="block"/>
                </v:line>
                <v:line id="Line 4361" o:spid="_x0000_s1182" style="position:absolute;visibility:visible;mso-wrap-style:square" from="7476,4034" to="7764,4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" strokeweight="1pt"/>
                <v:shape id="Text Box 4362" o:spid="_x0000_s1183" type="#_x0000_t202" style="position:absolute;left:5086;top:2473;width:542;height:4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Qu1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PheQF/X+IPkNkvAAAA//8DAFBLAQItABQABgAIAAAAIQDb4fbL7gAAAIUBAAATAAAAAAAAAAAA&#10;AAAAAAAAAABbQ29udGVudF9UeXBlc10ueG1sUEsBAi0AFAAGAAgAAAAhAFr0LFu/AAAAFQEAAAsA&#10;AAAAAAAAAAAAAAAAHwEAAF9yZWxzLy5yZWxzUEsBAi0AFAAGAAgAAAAhAB7BC7XEAAAA2wAAAA8A&#10;AAAAAAAAAAAAAAAABwIAAGRycy9kb3ducmV2LnhtbFBLBQYAAAAAAwADALcAAAD4AgAAAAA=&#10;" filled="f" stroked="f">
                  <v:textbox>
                    <w:txbxContent>
                      <w:p w:rsidR="0093222B" w:rsidRDefault="0093222B" w:rsidP="0093222B">
                        <w:r>
                          <w:rPr>
                            <w:i/>
                          </w:rPr>
                          <w:t>V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3222B" w:rsidRDefault="0093222B" w:rsidP="0093222B">
      <w:pPr>
        <w:ind w:left="360"/>
        <w:jc w:val="both"/>
      </w:pPr>
    </w:p>
    <w:p w:rsidR="0093222B" w:rsidRDefault="0093222B" w:rsidP="0093222B">
      <w:pPr>
        <w:ind w:left="360"/>
        <w:jc w:val="both"/>
      </w:pPr>
    </w:p>
    <w:p w:rsidR="0093222B" w:rsidRPr="00DC0AEC" w:rsidRDefault="0093222B" w:rsidP="0093222B">
      <w:pPr>
        <w:ind w:left="360"/>
        <w:jc w:val="both"/>
      </w:pPr>
    </w:p>
    <w:p w:rsidR="0093222B" w:rsidRPr="00DC0AEC" w:rsidRDefault="0093222B" w:rsidP="0093222B">
      <w:pPr>
        <w:ind w:left="360"/>
        <w:jc w:val="both"/>
      </w:pPr>
    </w:p>
    <w:p w:rsidR="0093222B" w:rsidRPr="00DC0AEC" w:rsidRDefault="0093222B" w:rsidP="0093222B">
      <w:pPr>
        <w:ind w:left="360"/>
        <w:jc w:val="both"/>
      </w:pPr>
    </w:p>
    <w:p w:rsidR="0093222B" w:rsidRPr="00DC0AEC" w:rsidRDefault="0093222B" w:rsidP="0093222B">
      <w:pPr>
        <w:ind w:left="360"/>
        <w:jc w:val="both"/>
      </w:pPr>
    </w:p>
    <w:p w:rsidR="0093222B" w:rsidRPr="00DC0AEC" w:rsidRDefault="0093222B" w:rsidP="0093222B">
      <w:pPr>
        <w:ind w:left="360"/>
        <w:jc w:val="both"/>
      </w:pPr>
    </w:p>
    <w:p w:rsidR="0093222B" w:rsidRPr="00DC0AEC" w:rsidRDefault="0093222B" w:rsidP="0093222B">
      <w:pPr>
        <w:ind w:left="360"/>
        <w:jc w:val="both"/>
      </w:pPr>
    </w:p>
    <w:p w:rsidR="0093222B" w:rsidRPr="00DC0AEC" w:rsidRDefault="0093222B" w:rsidP="0093222B">
      <w:pPr>
        <w:ind w:left="360"/>
        <w:jc w:val="both"/>
      </w:pPr>
    </w:p>
    <w:p w:rsidR="0093222B" w:rsidRPr="00DC0AEC" w:rsidRDefault="0093222B" w:rsidP="0093222B">
      <w:pPr>
        <w:ind w:left="360"/>
        <w:jc w:val="both"/>
      </w:pPr>
    </w:p>
    <w:p w:rsidR="0093222B" w:rsidRPr="00DC0AEC" w:rsidRDefault="00DC58BD" w:rsidP="0093222B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2929890</wp:posOffset>
                </wp:positionH>
                <wp:positionV relativeFrom="paragraph">
                  <wp:posOffset>125730</wp:posOffset>
                </wp:positionV>
                <wp:extent cx="746760" cy="293370"/>
                <wp:effectExtent l="0" t="1270" r="0" b="635"/>
                <wp:wrapNone/>
                <wp:docPr id="1" name="Text Box 4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6760" cy="293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22B" w:rsidRDefault="0093222B" w:rsidP="0093222B">
                            <w:r w:rsidRPr="003F78CA">
                              <w:rPr>
                                <w:i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3</w:t>
                            </w:r>
                            <w:r>
                              <w:t>=3 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291" o:spid="_x0000_s1184" type="#_x0000_t202" style="position:absolute;left:0;text-align:left;margin-left:230.7pt;margin-top:9.9pt;width:58.8pt;height:23.1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" filled="f" stroked="f">
                <v:textbox>
                  <w:txbxContent>
                    <w:p w:rsidR="0093222B" w:rsidRDefault="0093222B" w:rsidP="0093222B">
                      <w:r w:rsidRPr="003F78CA">
                        <w:rPr>
                          <w:i/>
                        </w:rPr>
                        <w:t>R</w:t>
                      </w:r>
                      <w:r>
                        <w:rPr>
                          <w:vertAlign w:val="subscript"/>
                        </w:rPr>
                        <w:t>3</w:t>
                      </w:r>
                      <w:r>
                        <w:t>=3 Ω</w:t>
                      </w:r>
                    </w:p>
                  </w:txbxContent>
                </v:textbox>
              </v:shape>
            </w:pict>
          </mc:Fallback>
        </mc:AlternateContent>
      </w:r>
    </w:p>
    <w:p w:rsidR="00B22050" w:rsidRDefault="00B22050" w:rsidP="009965C8">
      <w:pPr>
        <w:ind w:left="360"/>
        <w:jc w:val="both"/>
        <w:rPr>
          <w:sz w:val="24"/>
          <w:szCs w:val="24"/>
        </w:rPr>
      </w:pPr>
    </w:p>
    <w:p w:rsidR="0093222B" w:rsidRDefault="0093222B" w:rsidP="0093222B">
      <w:pPr>
        <w:ind w:left="360"/>
        <w:jc w:val="both"/>
        <w:rPr>
          <w:sz w:val="24"/>
          <w:szCs w:val="24"/>
        </w:rPr>
      </w:pPr>
    </w:p>
    <w:p w:rsidR="0093222B" w:rsidRDefault="0093222B" w:rsidP="0093222B">
      <w:pPr>
        <w:ind w:left="360"/>
        <w:jc w:val="both"/>
        <w:rPr>
          <w:sz w:val="24"/>
          <w:szCs w:val="24"/>
        </w:rPr>
      </w:pPr>
    </w:p>
    <w:p w:rsidR="0093222B" w:rsidRDefault="0093222B" w:rsidP="0093222B">
      <w:pPr>
        <w:ind w:left="360"/>
        <w:jc w:val="both"/>
        <w:rPr>
          <w:sz w:val="24"/>
          <w:szCs w:val="24"/>
        </w:rPr>
      </w:pPr>
    </w:p>
    <w:p w:rsidR="0093222B" w:rsidRDefault="0093222B" w:rsidP="0093222B">
      <w:pPr>
        <w:ind w:left="360"/>
        <w:jc w:val="both"/>
        <w:rPr>
          <w:sz w:val="24"/>
          <w:szCs w:val="24"/>
        </w:rPr>
      </w:pPr>
    </w:p>
    <w:p w:rsidR="0093222B" w:rsidRDefault="0093222B" w:rsidP="0093222B">
      <w:pPr>
        <w:ind w:left="360"/>
        <w:jc w:val="both"/>
        <w:rPr>
          <w:sz w:val="24"/>
          <w:szCs w:val="24"/>
        </w:rPr>
      </w:pPr>
    </w:p>
    <w:p w:rsidR="0093222B" w:rsidRDefault="0093222B" w:rsidP="0093222B">
      <w:pPr>
        <w:ind w:left="360"/>
        <w:jc w:val="both"/>
        <w:rPr>
          <w:sz w:val="24"/>
          <w:szCs w:val="24"/>
        </w:rPr>
      </w:pPr>
    </w:p>
    <w:p w:rsidR="0093222B" w:rsidRDefault="0093222B" w:rsidP="0093222B">
      <w:pPr>
        <w:ind w:left="360"/>
        <w:jc w:val="both"/>
        <w:rPr>
          <w:sz w:val="24"/>
          <w:szCs w:val="24"/>
        </w:rPr>
      </w:pPr>
    </w:p>
    <w:p w:rsidR="00A8103F" w:rsidRPr="00DF7E31" w:rsidRDefault="00A8103F" w:rsidP="00A8103F">
      <w:pPr>
        <w:jc w:val="center"/>
        <w:rPr>
          <w:sz w:val="24"/>
          <w:szCs w:val="24"/>
        </w:rPr>
      </w:pPr>
    </w:p>
    <w:sectPr w:rsidR="00A8103F" w:rsidRPr="00DF7E31" w:rsidSect="00AA5573">
      <w:headerReference w:type="default" r:id="rId11"/>
      <w:footerReference w:type="even" r:id="rId12"/>
      <w:footerReference w:type="default" r:id="rId13"/>
      <w:pgSz w:w="11907" w:h="16839" w:code="9"/>
      <w:pgMar w:top="1418" w:right="1418" w:bottom="851" w:left="1701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5244" w:rsidRDefault="00B25244">
      <w:r>
        <w:separator/>
      </w:r>
    </w:p>
  </w:endnote>
  <w:endnote w:type="continuationSeparator" w:id="0">
    <w:p w:rsidR="00B25244" w:rsidRDefault="00B252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6F57" w:rsidRDefault="00621C4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926F57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26F57" w:rsidRDefault="00926F5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13"/>
      <w:gridCol w:w="7875"/>
    </w:tblGrid>
    <w:tr w:rsidR="00926F57">
      <w:tc>
        <w:tcPr>
          <w:tcW w:w="918" w:type="dxa"/>
        </w:tcPr>
        <w:p w:rsidR="00926F57" w:rsidRPr="000F0516" w:rsidRDefault="00B32FFC">
          <w:pPr>
            <w:pStyle w:val="Footer"/>
            <w:jc w:val="right"/>
            <w:rPr>
              <w:b/>
            </w:rPr>
          </w:pPr>
          <w:r>
            <w:rPr>
              <w:b/>
              <w:noProof/>
            </w:rPr>
            <w:fldChar w:fldCharType="begin"/>
          </w:r>
          <w:r>
            <w:rPr>
              <w:b/>
              <w:noProof/>
            </w:rPr>
            <w:instrText xml:space="preserve"> PAGE   \* MERGEFORMAT </w:instrText>
          </w:r>
          <w:r>
            <w:rPr>
              <w:b/>
              <w:noProof/>
            </w:rPr>
            <w:fldChar w:fldCharType="separate"/>
          </w:r>
          <w:r w:rsidR="005E4482">
            <w:rPr>
              <w:b/>
              <w:noProof/>
            </w:rPr>
            <w:t>2</w:t>
          </w:r>
          <w:r>
            <w:rPr>
              <w:b/>
              <w:noProof/>
            </w:rPr>
            <w:fldChar w:fldCharType="end"/>
          </w:r>
        </w:p>
      </w:tc>
      <w:tc>
        <w:tcPr>
          <w:tcW w:w="7938" w:type="dxa"/>
        </w:tcPr>
        <w:p w:rsidR="00926F57" w:rsidRDefault="00926F57">
          <w:pPr>
            <w:pStyle w:val="Footer"/>
          </w:pPr>
        </w:p>
      </w:tc>
    </w:tr>
  </w:tbl>
  <w:p w:rsidR="00926F57" w:rsidRDefault="00926F5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5244" w:rsidRDefault="00B25244">
      <w:r>
        <w:separator/>
      </w:r>
    </w:p>
  </w:footnote>
  <w:footnote w:type="continuationSeparator" w:id="0">
    <w:p w:rsidR="00B25244" w:rsidRDefault="00B252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6152"/>
      <w:gridCol w:w="2636"/>
    </w:tblGrid>
    <w:tr w:rsidR="00926F57">
      <w:tc>
        <w:tcPr>
          <w:tcW w:w="3500" w:type="pct"/>
          <w:tcBorders>
            <w:bottom w:val="single" w:sz="4" w:space="0" w:color="auto"/>
          </w:tcBorders>
          <w:vAlign w:val="bottom"/>
        </w:tcPr>
        <w:p w:rsidR="00926F57" w:rsidRPr="000F0516" w:rsidRDefault="00926F57" w:rsidP="006A3683">
          <w:pPr>
            <w:pStyle w:val="Header"/>
            <w:jc w:val="right"/>
            <w:rPr>
              <w:rFonts w:asciiTheme="minorHAnsi" w:hAnsiTheme="minorHAnsi" w:cstheme="minorHAnsi"/>
              <w:b/>
              <w:bCs/>
              <w:noProof/>
              <w:color w:val="76923C" w:themeColor="accent3" w:themeShade="BF"/>
              <w:sz w:val="22"/>
              <w:szCs w:val="22"/>
              <w:lang w:val="id-ID"/>
            </w:rPr>
          </w:pPr>
          <w:r w:rsidRPr="000F0516">
            <w:rPr>
              <w:rFonts w:asciiTheme="minorHAnsi" w:hAnsiTheme="minorHAnsi" w:cstheme="minorHAnsi"/>
              <w:b/>
              <w:bCs/>
              <w:caps/>
              <w:sz w:val="22"/>
              <w:szCs w:val="22"/>
              <w:lang w:val="id-ID"/>
            </w:rPr>
            <w:t>fisika dasar 2</w:t>
          </w:r>
        </w:p>
      </w:tc>
      <w:tc>
        <w:tcPr>
          <w:tcW w:w="1500" w:type="pct"/>
          <w:tcBorders>
            <w:bottom w:val="single" w:sz="4" w:space="0" w:color="943634" w:themeColor="accent2" w:themeShade="BF"/>
          </w:tcBorders>
          <w:shd w:val="clear" w:color="auto" w:fill="943634" w:themeFill="accent2" w:themeFillShade="BF"/>
          <w:vAlign w:val="bottom"/>
        </w:tcPr>
        <w:p w:rsidR="00926F57" w:rsidRPr="008025AF" w:rsidRDefault="00926F57" w:rsidP="006A3683">
          <w:pPr>
            <w:pStyle w:val="Header"/>
            <w:jc w:val="center"/>
            <w:rPr>
              <w:rFonts w:ascii="Candara" w:hAnsi="Candara" w:cstheme="minorHAnsi"/>
              <w:b/>
              <w:color w:val="FFFFFF" w:themeColor="background1"/>
              <w:sz w:val="22"/>
              <w:szCs w:val="22"/>
              <w:lang w:val="id-ID"/>
            </w:rPr>
          </w:pPr>
          <w:r w:rsidRPr="008025AF">
            <w:rPr>
              <w:rFonts w:ascii="Candara" w:hAnsi="Candara" w:cstheme="minorHAnsi"/>
              <w:b/>
              <w:color w:val="FFFFFF" w:themeColor="background1"/>
              <w:sz w:val="22"/>
              <w:szCs w:val="22"/>
              <w:lang w:val="id-ID"/>
            </w:rPr>
            <w:t>Listrik</w:t>
          </w:r>
          <w:r>
            <w:rPr>
              <w:rFonts w:ascii="Candara" w:hAnsi="Candara" w:cstheme="minorHAnsi"/>
              <w:b/>
              <w:color w:val="FFFFFF" w:themeColor="background1"/>
              <w:sz w:val="22"/>
              <w:szCs w:val="22"/>
              <w:lang w:val="id-ID"/>
            </w:rPr>
            <w:t xml:space="preserve"> dan Magnet</w:t>
          </w:r>
        </w:p>
      </w:tc>
    </w:tr>
  </w:tbl>
  <w:p w:rsidR="00926F57" w:rsidRDefault="00926F5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B1A48"/>
    <w:multiLevelType w:val="multilevel"/>
    <w:tmpl w:val="B96E4C8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130141A"/>
    <w:multiLevelType w:val="hybridMultilevel"/>
    <w:tmpl w:val="59184AE6"/>
    <w:lvl w:ilvl="0" w:tplc="7534AB8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13853F2"/>
    <w:multiLevelType w:val="multilevel"/>
    <w:tmpl w:val="6E202F34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3" w15:restartNumberingAfterBreak="0">
    <w:nsid w:val="135D0D24"/>
    <w:multiLevelType w:val="multilevel"/>
    <w:tmpl w:val="1324A0DE"/>
    <w:lvl w:ilvl="0">
      <w:start w:val="2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4" w15:restartNumberingAfterBreak="0">
    <w:nsid w:val="145C393B"/>
    <w:multiLevelType w:val="hybridMultilevel"/>
    <w:tmpl w:val="7B8E8D9C"/>
    <w:lvl w:ilvl="0" w:tplc="8382868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70C24A62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2C66A7BE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ascii="Times New Roman" w:eastAsia="Times New Roman" w:hAnsi="Times New Roman"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49A0E90"/>
    <w:multiLevelType w:val="hybridMultilevel"/>
    <w:tmpl w:val="A800A6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16F44E1F"/>
    <w:multiLevelType w:val="hybridMultilevel"/>
    <w:tmpl w:val="86200D1A"/>
    <w:lvl w:ilvl="0" w:tplc="403CA3E6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D1626C"/>
    <w:multiLevelType w:val="hybridMultilevel"/>
    <w:tmpl w:val="59184AE6"/>
    <w:lvl w:ilvl="0" w:tplc="7534AB8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CAE792E"/>
    <w:multiLevelType w:val="hybridMultilevel"/>
    <w:tmpl w:val="522A8EF0"/>
    <w:lvl w:ilvl="0" w:tplc="8D22BCCA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D062649"/>
    <w:multiLevelType w:val="multilevel"/>
    <w:tmpl w:val="5DF27746"/>
    <w:lvl w:ilvl="0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0" w15:restartNumberingAfterBreak="0">
    <w:nsid w:val="1D574A96"/>
    <w:multiLevelType w:val="hybridMultilevel"/>
    <w:tmpl w:val="59184AE6"/>
    <w:lvl w:ilvl="0" w:tplc="7534AB8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6C800B4"/>
    <w:multiLevelType w:val="hybridMultilevel"/>
    <w:tmpl w:val="360609D6"/>
    <w:lvl w:ilvl="0" w:tplc="9A2630A8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7C60418"/>
    <w:multiLevelType w:val="hybridMultilevel"/>
    <w:tmpl w:val="4906C76E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EA5F08"/>
    <w:multiLevelType w:val="singleLevel"/>
    <w:tmpl w:val="1D74370C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14" w15:restartNumberingAfterBreak="0">
    <w:nsid w:val="2ABD4009"/>
    <w:multiLevelType w:val="hybridMultilevel"/>
    <w:tmpl w:val="1BC6EC4C"/>
    <w:lvl w:ilvl="0" w:tplc="F8AC701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73E13C2"/>
    <w:multiLevelType w:val="singleLevel"/>
    <w:tmpl w:val="D47645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3E712592"/>
    <w:multiLevelType w:val="hybridMultilevel"/>
    <w:tmpl w:val="3B18650C"/>
    <w:lvl w:ilvl="0" w:tplc="C6D2DFA4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F6F56BB"/>
    <w:multiLevelType w:val="hybridMultilevel"/>
    <w:tmpl w:val="96F0D93A"/>
    <w:lvl w:ilvl="0" w:tplc="C39E183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156500A"/>
    <w:multiLevelType w:val="hybridMultilevel"/>
    <w:tmpl w:val="1884019C"/>
    <w:lvl w:ilvl="0" w:tplc="561608F0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2A45E60"/>
    <w:multiLevelType w:val="hybridMultilevel"/>
    <w:tmpl w:val="3EDAB58C"/>
    <w:lvl w:ilvl="0" w:tplc="CC383D1A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0C24A62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2EE6EA9"/>
    <w:multiLevelType w:val="hybridMultilevel"/>
    <w:tmpl w:val="BF1E5BAE"/>
    <w:lvl w:ilvl="0" w:tplc="41D031F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 w15:restartNumberingAfterBreak="0">
    <w:nsid w:val="438E5DE5"/>
    <w:multiLevelType w:val="hybridMultilevel"/>
    <w:tmpl w:val="BBCC14D0"/>
    <w:lvl w:ilvl="0" w:tplc="594E65D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7567809"/>
    <w:multiLevelType w:val="hybridMultilevel"/>
    <w:tmpl w:val="9C18E3F2"/>
    <w:lvl w:ilvl="0" w:tplc="41D031F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 w15:restartNumberingAfterBreak="0">
    <w:nsid w:val="48581262"/>
    <w:multiLevelType w:val="hybridMultilevel"/>
    <w:tmpl w:val="2B54C182"/>
    <w:lvl w:ilvl="0" w:tplc="B9E882C4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B8206F2"/>
    <w:multiLevelType w:val="multilevel"/>
    <w:tmpl w:val="26468FAE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5" w15:restartNumberingAfterBreak="0">
    <w:nsid w:val="4E7B1CBF"/>
    <w:multiLevelType w:val="hybridMultilevel"/>
    <w:tmpl w:val="0AB66356"/>
    <w:lvl w:ilvl="0" w:tplc="0F28ED28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4534364"/>
    <w:multiLevelType w:val="singleLevel"/>
    <w:tmpl w:val="0D061CAC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7" w15:restartNumberingAfterBreak="0">
    <w:nsid w:val="54614221"/>
    <w:multiLevelType w:val="hybridMultilevel"/>
    <w:tmpl w:val="08E0D034"/>
    <w:lvl w:ilvl="0" w:tplc="1D7A496E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36222F2">
      <w:start w:val="2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16EA878">
      <w:start w:val="2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50039A0"/>
    <w:multiLevelType w:val="hybridMultilevel"/>
    <w:tmpl w:val="E1EA4926"/>
    <w:lvl w:ilvl="0" w:tplc="4E380B24">
      <w:start w:val="1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A007A2E">
      <w:start w:val="2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591D765B"/>
    <w:multiLevelType w:val="hybridMultilevel"/>
    <w:tmpl w:val="78BADC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1CE9C62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D1113E4"/>
    <w:multiLevelType w:val="hybridMultilevel"/>
    <w:tmpl w:val="9718DB5C"/>
    <w:lvl w:ilvl="0" w:tplc="6DC0C832">
      <w:start w:val="2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9B2B44"/>
    <w:multiLevelType w:val="hybridMultilevel"/>
    <w:tmpl w:val="0F84BF0A"/>
    <w:lvl w:ilvl="0" w:tplc="22A4754A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07404C8"/>
    <w:multiLevelType w:val="hybridMultilevel"/>
    <w:tmpl w:val="1752EB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2A471B1"/>
    <w:multiLevelType w:val="hybridMultilevel"/>
    <w:tmpl w:val="E9EC90EC"/>
    <w:lvl w:ilvl="0" w:tplc="FF6A4FA4">
      <w:start w:val="1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463082A"/>
    <w:multiLevelType w:val="hybridMultilevel"/>
    <w:tmpl w:val="F3A21E2C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080" w:hanging="360"/>
      </w:pPr>
    </w:lvl>
    <w:lvl w:ilvl="2" w:tplc="0421001B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65930A35"/>
    <w:multiLevelType w:val="multilevel"/>
    <w:tmpl w:val="E81AEC96"/>
    <w:lvl w:ilvl="0">
      <w:start w:val="2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36" w15:restartNumberingAfterBreak="0">
    <w:nsid w:val="661E5BA7"/>
    <w:multiLevelType w:val="hybridMultilevel"/>
    <w:tmpl w:val="F76C9C1C"/>
    <w:lvl w:ilvl="0" w:tplc="FFD8A232">
      <w:start w:val="2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6714266D"/>
    <w:multiLevelType w:val="hybridMultilevel"/>
    <w:tmpl w:val="8D6CC8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F7A46DA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9082A31"/>
    <w:multiLevelType w:val="hybridMultilevel"/>
    <w:tmpl w:val="4FB434C2"/>
    <w:lvl w:ilvl="0" w:tplc="040A3E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6DAC2E4C"/>
    <w:multiLevelType w:val="multilevel"/>
    <w:tmpl w:val="72EE9546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40" w15:restartNumberingAfterBreak="0">
    <w:nsid w:val="7ACB0B2D"/>
    <w:multiLevelType w:val="hybridMultilevel"/>
    <w:tmpl w:val="3B18650C"/>
    <w:lvl w:ilvl="0" w:tplc="C6D2DFA4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F3021C5"/>
    <w:multiLevelType w:val="hybridMultilevel"/>
    <w:tmpl w:val="03AAF938"/>
    <w:lvl w:ilvl="0" w:tplc="5EFC6FCA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0"/>
  </w:num>
  <w:num w:numId="3">
    <w:abstractNumId w:val="39"/>
  </w:num>
  <w:num w:numId="4">
    <w:abstractNumId w:val="26"/>
  </w:num>
  <w:num w:numId="5">
    <w:abstractNumId w:val="13"/>
  </w:num>
  <w:num w:numId="6">
    <w:abstractNumId w:val="21"/>
  </w:num>
  <w:num w:numId="7">
    <w:abstractNumId w:val="19"/>
  </w:num>
  <w:num w:numId="8">
    <w:abstractNumId w:val="37"/>
  </w:num>
  <w:num w:numId="9">
    <w:abstractNumId w:val="12"/>
  </w:num>
  <w:num w:numId="10">
    <w:abstractNumId w:val="22"/>
  </w:num>
  <w:num w:numId="11">
    <w:abstractNumId w:val="20"/>
  </w:num>
  <w:num w:numId="12">
    <w:abstractNumId w:val="18"/>
  </w:num>
  <w:num w:numId="13">
    <w:abstractNumId w:val="40"/>
  </w:num>
  <w:num w:numId="14">
    <w:abstractNumId w:val="41"/>
  </w:num>
  <w:num w:numId="15">
    <w:abstractNumId w:val="14"/>
  </w:num>
  <w:num w:numId="16">
    <w:abstractNumId w:val="28"/>
  </w:num>
  <w:num w:numId="17">
    <w:abstractNumId w:val="29"/>
  </w:num>
  <w:num w:numId="18">
    <w:abstractNumId w:val="8"/>
  </w:num>
  <w:num w:numId="19">
    <w:abstractNumId w:val="5"/>
  </w:num>
  <w:num w:numId="20">
    <w:abstractNumId w:val="25"/>
  </w:num>
  <w:num w:numId="21">
    <w:abstractNumId w:val="32"/>
  </w:num>
  <w:num w:numId="22">
    <w:abstractNumId w:val="15"/>
  </w:num>
  <w:num w:numId="23">
    <w:abstractNumId w:val="16"/>
  </w:num>
  <w:num w:numId="24">
    <w:abstractNumId w:val="38"/>
  </w:num>
  <w:num w:numId="25">
    <w:abstractNumId w:val="11"/>
  </w:num>
  <w:num w:numId="26">
    <w:abstractNumId w:val="4"/>
  </w:num>
  <w:num w:numId="27">
    <w:abstractNumId w:val="3"/>
  </w:num>
  <w:num w:numId="28">
    <w:abstractNumId w:val="27"/>
  </w:num>
  <w:num w:numId="29">
    <w:abstractNumId w:val="17"/>
  </w:num>
  <w:num w:numId="30">
    <w:abstractNumId w:val="1"/>
  </w:num>
  <w:num w:numId="31">
    <w:abstractNumId w:val="10"/>
  </w:num>
  <w:num w:numId="32">
    <w:abstractNumId w:val="7"/>
  </w:num>
  <w:num w:numId="33">
    <w:abstractNumId w:val="6"/>
  </w:num>
  <w:num w:numId="34">
    <w:abstractNumId w:val="31"/>
  </w:num>
  <w:num w:numId="35">
    <w:abstractNumId w:val="24"/>
  </w:num>
  <w:num w:numId="36">
    <w:abstractNumId w:val="33"/>
  </w:num>
  <w:num w:numId="37">
    <w:abstractNumId w:val="9"/>
  </w:num>
  <w:num w:numId="38">
    <w:abstractNumId w:val="36"/>
  </w:num>
  <w:num w:numId="39">
    <w:abstractNumId w:val="30"/>
  </w:num>
  <w:num w:numId="40">
    <w:abstractNumId w:val="35"/>
  </w:num>
  <w:num w:numId="41">
    <w:abstractNumId w:val="34"/>
  </w:num>
  <w:num w:numId="42">
    <w:abstractNumId w:val="23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3024"/>
    <w:rsid w:val="00017D27"/>
    <w:rsid w:val="000245AF"/>
    <w:rsid w:val="00026B85"/>
    <w:rsid w:val="00063690"/>
    <w:rsid w:val="00074E94"/>
    <w:rsid w:val="00081253"/>
    <w:rsid w:val="000912B7"/>
    <w:rsid w:val="000B35A7"/>
    <w:rsid w:val="000C2693"/>
    <w:rsid w:val="000C2D4D"/>
    <w:rsid w:val="000F0516"/>
    <w:rsid w:val="00114B79"/>
    <w:rsid w:val="0012364F"/>
    <w:rsid w:val="00124D49"/>
    <w:rsid w:val="00140E33"/>
    <w:rsid w:val="001537B8"/>
    <w:rsid w:val="00161A81"/>
    <w:rsid w:val="00163A74"/>
    <w:rsid w:val="00165862"/>
    <w:rsid w:val="0016586E"/>
    <w:rsid w:val="001729E6"/>
    <w:rsid w:val="00181AEC"/>
    <w:rsid w:val="0019411B"/>
    <w:rsid w:val="001960C4"/>
    <w:rsid w:val="001B245B"/>
    <w:rsid w:val="001F09FF"/>
    <w:rsid w:val="00200754"/>
    <w:rsid w:val="00201E61"/>
    <w:rsid w:val="00202925"/>
    <w:rsid w:val="00231551"/>
    <w:rsid w:val="002638F7"/>
    <w:rsid w:val="00273674"/>
    <w:rsid w:val="00290048"/>
    <w:rsid w:val="002D7746"/>
    <w:rsid w:val="003074D3"/>
    <w:rsid w:val="00333A74"/>
    <w:rsid w:val="00344617"/>
    <w:rsid w:val="003475CC"/>
    <w:rsid w:val="00362AA0"/>
    <w:rsid w:val="00380CCF"/>
    <w:rsid w:val="003E245B"/>
    <w:rsid w:val="00402801"/>
    <w:rsid w:val="0041069B"/>
    <w:rsid w:val="00450EC5"/>
    <w:rsid w:val="00456417"/>
    <w:rsid w:val="00461E8D"/>
    <w:rsid w:val="004B1FA6"/>
    <w:rsid w:val="004C0D3C"/>
    <w:rsid w:val="004E2E9E"/>
    <w:rsid w:val="0050167B"/>
    <w:rsid w:val="00501936"/>
    <w:rsid w:val="005100A1"/>
    <w:rsid w:val="005553C2"/>
    <w:rsid w:val="00580D51"/>
    <w:rsid w:val="0059717B"/>
    <w:rsid w:val="005C0CAA"/>
    <w:rsid w:val="005E4482"/>
    <w:rsid w:val="005F2580"/>
    <w:rsid w:val="005F2A53"/>
    <w:rsid w:val="00601A46"/>
    <w:rsid w:val="00621C4D"/>
    <w:rsid w:val="006242D7"/>
    <w:rsid w:val="00625602"/>
    <w:rsid w:val="0065041E"/>
    <w:rsid w:val="0065087F"/>
    <w:rsid w:val="006731BD"/>
    <w:rsid w:val="006813A4"/>
    <w:rsid w:val="00684BB8"/>
    <w:rsid w:val="00686422"/>
    <w:rsid w:val="0069144D"/>
    <w:rsid w:val="00694EC4"/>
    <w:rsid w:val="006A2B73"/>
    <w:rsid w:val="006A3683"/>
    <w:rsid w:val="006B05EE"/>
    <w:rsid w:val="006B5D51"/>
    <w:rsid w:val="00714A33"/>
    <w:rsid w:val="00715F21"/>
    <w:rsid w:val="007278C0"/>
    <w:rsid w:val="00737F3C"/>
    <w:rsid w:val="00752ADE"/>
    <w:rsid w:val="00753FDC"/>
    <w:rsid w:val="00794440"/>
    <w:rsid w:val="007A2F3E"/>
    <w:rsid w:val="007B574D"/>
    <w:rsid w:val="007D1BA9"/>
    <w:rsid w:val="007D4721"/>
    <w:rsid w:val="007E0176"/>
    <w:rsid w:val="007F00D9"/>
    <w:rsid w:val="007F5695"/>
    <w:rsid w:val="008025AF"/>
    <w:rsid w:val="00846D4D"/>
    <w:rsid w:val="0085297A"/>
    <w:rsid w:val="00862B67"/>
    <w:rsid w:val="0088493B"/>
    <w:rsid w:val="008A1EBE"/>
    <w:rsid w:val="008B7100"/>
    <w:rsid w:val="008D5E19"/>
    <w:rsid w:val="008F4341"/>
    <w:rsid w:val="008F6B4B"/>
    <w:rsid w:val="0092374F"/>
    <w:rsid w:val="00926F57"/>
    <w:rsid w:val="0093222B"/>
    <w:rsid w:val="00932B66"/>
    <w:rsid w:val="0095506E"/>
    <w:rsid w:val="00982A50"/>
    <w:rsid w:val="00990AA9"/>
    <w:rsid w:val="00993F18"/>
    <w:rsid w:val="009965C8"/>
    <w:rsid w:val="009A1AB6"/>
    <w:rsid w:val="009A41F3"/>
    <w:rsid w:val="009C18CD"/>
    <w:rsid w:val="009C642F"/>
    <w:rsid w:val="009D261C"/>
    <w:rsid w:val="009D6840"/>
    <w:rsid w:val="00A032B7"/>
    <w:rsid w:val="00A05709"/>
    <w:rsid w:val="00A077C9"/>
    <w:rsid w:val="00A4797A"/>
    <w:rsid w:val="00A54932"/>
    <w:rsid w:val="00A5637C"/>
    <w:rsid w:val="00A674FE"/>
    <w:rsid w:val="00A8040C"/>
    <w:rsid w:val="00A8103F"/>
    <w:rsid w:val="00A839EA"/>
    <w:rsid w:val="00A94A8E"/>
    <w:rsid w:val="00A9511B"/>
    <w:rsid w:val="00AA5573"/>
    <w:rsid w:val="00AB3576"/>
    <w:rsid w:val="00AD3A2E"/>
    <w:rsid w:val="00B10198"/>
    <w:rsid w:val="00B211CD"/>
    <w:rsid w:val="00B22050"/>
    <w:rsid w:val="00B25244"/>
    <w:rsid w:val="00B32FFC"/>
    <w:rsid w:val="00B70628"/>
    <w:rsid w:val="00B81C8D"/>
    <w:rsid w:val="00B87BF2"/>
    <w:rsid w:val="00B91041"/>
    <w:rsid w:val="00BC781F"/>
    <w:rsid w:val="00BE295B"/>
    <w:rsid w:val="00BE434C"/>
    <w:rsid w:val="00BE6BA4"/>
    <w:rsid w:val="00BF16E7"/>
    <w:rsid w:val="00BF3FE7"/>
    <w:rsid w:val="00BF4701"/>
    <w:rsid w:val="00C06200"/>
    <w:rsid w:val="00C32878"/>
    <w:rsid w:val="00C63E8F"/>
    <w:rsid w:val="00C748F7"/>
    <w:rsid w:val="00C839EF"/>
    <w:rsid w:val="00C854E4"/>
    <w:rsid w:val="00CA3E8B"/>
    <w:rsid w:val="00CB16DF"/>
    <w:rsid w:val="00CB3BDD"/>
    <w:rsid w:val="00CD2CD1"/>
    <w:rsid w:val="00D15575"/>
    <w:rsid w:val="00D43B32"/>
    <w:rsid w:val="00D46693"/>
    <w:rsid w:val="00D7571A"/>
    <w:rsid w:val="00D83024"/>
    <w:rsid w:val="00DA61E6"/>
    <w:rsid w:val="00DA6BDC"/>
    <w:rsid w:val="00DC0D8A"/>
    <w:rsid w:val="00DC58BD"/>
    <w:rsid w:val="00DC6FEA"/>
    <w:rsid w:val="00DC73E0"/>
    <w:rsid w:val="00DF7E31"/>
    <w:rsid w:val="00E87C38"/>
    <w:rsid w:val="00EA353A"/>
    <w:rsid w:val="00EA766D"/>
    <w:rsid w:val="00EC0D5D"/>
    <w:rsid w:val="00ED073C"/>
    <w:rsid w:val="00ED6CAB"/>
    <w:rsid w:val="00EE1E38"/>
    <w:rsid w:val="00EE7CFD"/>
    <w:rsid w:val="00EF2F2E"/>
    <w:rsid w:val="00F02785"/>
    <w:rsid w:val="00F15976"/>
    <w:rsid w:val="00F27262"/>
    <w:rsid w:val="00F306C8"/>
    <w:rsid w:val="00F40B2D"/>
    <w:rsid w:val="00F83589"/>
    <w:rsid w:val="00F92B87"/>
    <w:rsid w:val="00F94B75"/>
    <w:rsid w:val="00FD77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BE589A9"/>
  <w15:docId w15:val="{11918E05-317D-4075-9471-E06A2B4817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2A50"/>
    <w:rPr>
      <w:lang w:val="en-US" w:eastAsia="en-US"/>
    </w:rPr>
  </w:style>
  <w:style w:type="paragraph" w:styleId="Heading1">
    <w:name w:val="heading 1"/>
    <w:basedOn w:val="Normal"/>
    <w:next w:val="Normal"/>
    <w:qFormat/>
    <w:rsid w:val="002D7746"/>
    <w:pPr>
      <w:keepNext/>
      <w:ind w:left="360" w:firstLine="360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2D7746"/>
    <w:pPr>
      <w:keepNext/>
      <w:ind w:left="360" w:firstLine="360"/>
      <w:jc w:val="center"/>
      <w:outlineLvl w:val="1"/>
    </w:pPr>
    <w:rPr>
      <w:b/>
      <w:sz w:val="22"/>
    </w:rPr>
  </w:style>
  <w:style w:type="paragraph" w:styleId="Heading3">
    <w:name w:val="heading 3"/>
    <w:basedOn w:val="Normal"/>
    <w:next w:val="Normal"/>
    <w:qFormat/>
    <w:rsid w:val="002D7746"/>
    <w:pPr>
      <w:keepNext/>
      <w:ind w:left="360" w:firstLine="360"/>
      <w:jc w:val="center"/>
      <w:outlineLvl w:val="2"/>
    </w:pPr>
    <w:rPr>
      <w:rFonts w:ascii="Comic Sans MS" w:hAnsi="Comic Sans MS"/>
      <w:sz w:val="24"/>
    </w:rPr>
  </w:style>
  <w:style w:type="paragraph" w:styleId="Heading4">
    <w:name w:val="heading 4"/>
    <w:basedOn w:val="Normal"/>
    <w:next w:val="Normal"/>
    <w:qFormat/>
    <w:rsid w:val="002D7746"/>
    <w:pPr>
      <w:keepNext/>
      <w:outlineLvl w:val="3"/>
    </w:pPr>
    <w:rPr>
      <w:i/>
      <w:sz w:val="22"/>
    </w:rPr>
  </w:style>
  <w:style w:type="paragraph" w:styleId="Heading6">
    <w:name w:val="heading 6"/>
    <w:basedOn w:val="Normal"/>
    <w:next w:val="Normal"/>
    <w:qFormat/>
    <w:rsid w:val="002D7746"/>
    <w:pPr>
      <w:keepNext/>
      <w:jc w:val="center"/>
      <w:outlineLvl w:val="5"/>
    </w:pPr>
    <w:rPr>
      <w:sz w:val="24"/>
      <w:szCs w:val="24"/>
    </w:rPr>
  </w:style>
  <w:style w:type="paragraph" w:styleId="Heading7">
    <w:name w:val="heading 7"/>
    <w:basedOn w:val="Normal"/>
    <w:next w:val="Normal"/>
    <w:qFormat/>
    <w:rsid w:val="002D7746"/>
    <w:pPr>
      <w:keepNext/>
      <w:jc w:val="center"/>
      <w:outlineLvl w:val="6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2D774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2D7746"/>
    <w:pPr>
      <w:tabs>
        <w:tab w:val="center" w:pos="4320"/>
        <w:tab w:val="right" w:pos="8640"/>
      </w:tabs>
    </w:pPr>
  </w:style>
  <w:style w:type="paragraph" w:styleId="Title">
    <w:name w:val="Title"/>
    <w:basedOn w:val="Normal"/>
    <w:qFormat/>
    <w:rsid w:val="002D7746"/>
    <w:pPr>
      <w:jc w:val="center"/>
    </w:pPr>
    <w:rPr>
      <w:sz w:val="28"/>
    </w:rPr>
  </w:style>
  <w:style w:type="character" w:styleId="PageNumber">
    <w:name w:val="page number"/>
    <w:basedOn w:val="DefaultParagraphFont"/>
    <w:rsid w:val="002D7746"/>
  </w:style>
  <w:style w:type="paragraph" w:styleId="BodyText2">
    <w:name w:val="Body Text 2"/>
    <w:basedOn w:val="Normal"/>
    <w:rsid w:val="00932B66"/>
    <w:pPr>
      <w:spacing w:before="240"/>
    </w:pPr>
    <w:rPr>
      <w:rFonts w:ascii="Book Antiqua" w:hAnsi="Book Antiqua"/>
      <w:b/>
      <w:bCs/>
      <w:sz w:val="36"/>
      <w:szCs w:val="24"/>
      <w:lang w:val="en-GB"/>
    </w:rPr>
  </w:style>
  <w:style w:type="paragraph" w:styleId="BodyText3">
    <w:name w:val="Body Text 3"/>
    <w:basedOn w:val="Normal"/>
    <w:rsid w:val="00A54932"/>
    <w:pPr>
      <w:spacing w:line="360" w:lineRule="auto"/>
      <w:jc w:val="both"/>
    </w:pPr>
    <w:rPr>
      <w:sz w:val="24"/>
    </w:rPr>
  </w:style>
  <w:style w:type="paragraph" w:styleId="ListParagraph">
    <w:name w:val="List Paragraph"/>
    <w:basedOn w:val="Normal"/>
    <w:uiPriority w:val="34"/>
    <w:qFormat/>
    <w:rsid w:val="00A8103F"/>
    <w:pPr>
      <w:ind w:left="720"/>
    </w:pPr>
  </w:style>
  <w:style w:type="paragraph" w:styleId="BalloonText">
    <w:name w:val="Balloon Text"/>
    <w:basedOn w:val="Normal"/>
    <w:link w:val="BalloonTextChar"/>
    <w:rsid w:val="00AA557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A5573"/>
    <w:rPr>
      <w:rFonts w:ascii="Tahoma" w:hAnsi="Tahoma" w:cs="Tahoma"/>
      <w:sz w:val="16"/>
      <w:szCs w:val="16"/>
      <w:lang w:val="en-US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6A3683"/>
    <w:rPr>
      <w:lang w:val="en-US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6A3683"/>
    <w:rPr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6C7452-7B8E-4732-ABC9-7B62732606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46</Words>
  <Characters>833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as Ahmad Dahlan</Company>
  <LinksUpToDate>false</LinksUpToDate>
  <CharactersWithSpaces>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a. Elfirza Zain</dc:creator>
  <cp:lastModifiedBy>ishafit</cp:lastModifiedBy>
  <cp:revision>3</cp:revision>
  <cp:lastPrinted>2013-02-27T08:04:00Z</cp:lastPrinted>
  <dcterms:created xsi:type="dcterms:W3CDTF">2019-04-05T09:44:00Z</dcterms:created>
  <dcterms:modified xsi:type="dcterms:W3CDTF">2019-04-05T0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FootPrint1">
    <vt:bool>true</vt:bool>
  </property>
</Properties>
</file>